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7"/>
  </p:notesMasterIdLst>
  <p:handoutMasterIdLst>
    <p:handoutMasterId r:id="rId38"/>
  </p:handoutMasterIdLst>
  <p:sldIdLst>
    <p:sldId id="256" r:id="rId3"/>
    <p:sldId id="342" r:id="rId4"/>
    <p:sldId id="293" r:id="rId5"/>
    <p:sldId id="343" r:id="rId6"/>
    <p:sldId id="345" r:id="rId7"/>
    <p:sldId id="346" r:id="rId8"/>
    <p:sldId id="344" r:id="rId9"/>
    <p:sldId id="265" r:id="rId10"/>
    <p:sldId id="347" r:id="rId11"/>
    <p:sldId id="349" r:id="rId12"/>
    <p:sldId id="350" r:id="rId13"/>
    <p:sldId id="351" r:id="rId14"/>
    <p:sldId id="352" r:id="rId15"/>
    <p:sldId id="354" r:id="rId16"/>
    <p:sldId id="353" r:id="rId17"/>
    <p:sldId id="266" r:id="rId18"/>
    <p:sldId id="272" r:id="rId19"/>
    <p:sldId id="268" r:id="rId20"/>
    <p:sldId id="311" r:id="rId21"/>
    <p:sldId id="329" r:id="rId22"/>
    <p:sldId id="312" r:id="rId23"/>
    <p:sldId id="330" r:id="rId24"/>
    <p:sldId id="297" r:id="rId25"/>
    <p:sldId id="320" r:id="rId26"/>
    <p:sldId id="328" r:id="rId27"/>
    <p:sldId id="321" r:id="rId28"/>
    <p:sldId id="355" r:id="rId29"/>
    <p:sldId id="356" r:id="rId30"/>
    <p:sldId id="357" r:id="rId31"/>
    <p:sldId id="360" r:id="rId32"/>
    <p:sldId id="314" r:id="rId33"/>
    <p:sldId id="358" r:id="rId34"/>
    <p:sldId id="359" r:id="rId35"/>
    <p:sldId id="287"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kai" initials="ck"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63EF"/>
    <a:srgbClr val="DDF6FF"/>
    <a:srgbClr val="C9F1FF"/>
    <a:srgbClr val="65D7FF"/>
    <a:srgbClr val="4488EE"/>
    <a:srgbClr val="00A1FA"/>
    <a:srgbClr val="00B0F0"/>
    <a:srgbClr val="A3E7FF"/>
    <a:srgbClr val="2DC8FF"/>
    <a:srgbClr val="09C5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422" autoAdjust="0"/>
    <p:restoredTop sz="96366" autoAdjust="0"/>
  </p:normalViewPr>
  <p:slideViewPr>
    <p:cSldViewPr snapToGrid="0" showGuides="1">
      <p:cViewPr varScale="1">
        <p:scale>
          <a:sx n="119" d="100"/>
          <a:sy n="119" d="100"/>
        </p:scale>
        <p:origin x="208" y="400"/>
      </p:cViewPr>
      <p:guideLst>
        <p:guide orient="horz" pos="2048"/>
        <p:guide pos="529"/>
        <p:guide orient="horz" pos="3742"/>
        <p:guide pos="2199"/>
        <p:guide pos="7151"/>
        <p:guide pos="681"/>
        <p:guide pos="6987"/>
        <p:guide pos="3874"/>
        <p:guide pos="5612"/>
        <p:guide orient="horz" pos="509"/>
        <p:guide pos="6770"/>
        <p:guide pos="824"/>
        <p:guide pos="2048"/>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83" d="100"/>
          <a:sy n="83" d="100"/>
        </p:scale>
        <p:origin x="3078" y="8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2" Type="http://schemas.openxmlformats.org/officeDocument/2006/relationships/commentAuthors" Target="commentAuthors.xml"/><Relationship Id="rId41" Type="http://schemas.openxmlformats.org/officeDocument/2006/relationships/tableStyles" Target="tableStyles.xml"/><Relationship Id="rId40" Type="http://schemas.openxmlformats.org/officeDocument/2006/relationships/viewProps" Target="viewProps.xml"/><Relationship Id="rId4" Type="http://schemas.openxmlformats.org/officeDocument/2006/relationships/slide" Target="slides/slide2.xml"/><Relationship Id="rId39" Type="http://schemas.openxmlformats.org/officeDocument/2006/relationships/presProps" Target="presProps.xml"/><Relationship Id="rId38" Type="http://schemas.openxmlformats.org/officeDocument/2006/relationships/handoutMaster" Target="handoutMasters/handoutMaster1.xml"/><Relationship Id="rId37" Type="http://schemas.openxmlformats.org/officeDocument/2006/relationships/notesMaster" Target="notesMasters/notesMaster1.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62AAE93-D580-45F0-8898-A36A4FEDD30A}"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609BAB6-37C5-4F95-AF5E-3D4A464DD4B9}"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D39618-8872-4093-BA23-5E1F304FB8F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1D8303-B003-48FE-8BD1-76725C22DCE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4CD64F9C-7D91-4A90-A7C7-DCB696AB587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EF7CE9F-78FD-4E41-AC0E-9F5E8DC0D5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D64F9C-7D91-4A90-A7C7-DCB696AB5870}"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F7CE9F-78FD-4E41-AC0E-9F5E8DC0D56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jpe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microsoft.com/office/2007/relationships/hdphoto" Target="../media/image9.wdp"/><Relationship Id="rId2" Type="http://schemas.openxmlformats.org/officeDocument/2006/relationships/image" Target="../media/image3.png"/><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microsoft.com/office/2007/relationships/hdphoto" Target="../media/image11.wdp"/><Relationship Id="rId2" Type="http://schemas.openxmlformats.org/officeDocument/2006/relationships/image" Target="../media/image3.png"/><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3.png"/><Relationship Id="rId3" Type="http://schemas.openxmlformats.org/officeDocument/2006/relationships/image" Target="../media/image12.png"/><Relationship Id="rId2" Type="http://schemas.microsoft.com/office/2007/relationships/hdphoto" Target="../media/image11.wdp"/><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microsoft.com/office/2007/relationships/hdphoto" Target="../media/image11.wdp"/><Relationship Id="rId3" Type="http://schemas.openxmlformats.org/officeDocument/2006/relationships/image" Target="../media/image3.png"/><Relationship Id="rId2" Type="http://schemas.openxmlformats.org/officeDocument/2006/relationships/image" Target="../media/image14.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15.emf"/><Relationship Id="rId3" Type="http://schemas.openxmlformats.org/officeDocument/2006/relationships/oleObject" Target="../embeddings/oleObject2.bin"/><Relationship Id="rId2" Type="http://schemas.microsoft.com/office/2007/relationships/hdphoto" Target="../media/image11.wdp"/><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microsoft.com/office/2007/relationships/hdphoto" Target="../media/image11.wdp"/><Relationship Id="rId2" Type="http://schemas.openxmlformats.org/officeDocument/2006/relationships/image" Target="../media/image3.png"/><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hdphoto" Target="../media/image17.wdp"/><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9.png"/><Relationship Id="rId3" Type="http://schemas.openxmlformats.org/officeDocument/2006/relationships/image" Target="../media/image18.png"/><Relationship Id="rId2" Type="http://schemas.microsoft.com/office/2007/relationships/hdphoto" Target="../media/image7.wdp"/><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2.png"/><Relationship Id="rId3" Type="http://schemas.openxmlformats.org/officeDocument/2006/relationships/image" Target="../media/image21.png"/><Relationship Id="rId2" Type="http://schemas.microsoft.com/office/2007/relationships/hdphoto" Target="../media/image20.wdp"/><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4.png"/><Relationship Id="rId3" Type="http://schemas.openxmlformats.org/officeDocument/2006/relationships/image" Target="../media/image23.png"/><Relationship Id="rId2" Type="http://schemas.microsoft.com/office/2007/relationships/hdphoto" Target="../media/image20.wdp"/><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6.png"/><Relationship Id="rId3" Type="http://schemas.openxmlformats.org/officeDocument/2006/relationships/image" Target="../media/image25.png"/><Relationship Id="rId2" Type="http://schemas.microsoft.com/office/2007/relationships/hdphoto" Target="../media/image9.wdp"/><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8.png"/><Relationship Id="rId3" Type="http://schemas.openxmlformats.org/officeDocument/2006/relationships/image" Target="../media/image27.png"/><Relationship Id="rId2" Type="http://schemas.microsoft.com/office/2007/relationships/hdphoto" Target="../media/image9.wdp"/><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30.png"/><Relationship Id="rId3" Type="http://schemas.openxmlformats.org/officeDocument/2006/relationships/image" Target="../media/image29.png"/><Relationship Id="rId2" Type="http://schemas.microsoft.com/office/2007/relationships/hdphoto" Target="../media/image11.wdp"/><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32.png"/><Relationship Id="rId3" Type="http://schemas.openxmlformats.org/officeDocument/2006/relationships/image" Target="../media/image31.png"/><Relationship Id="rId2" Type="http://schemas.microsoft.com/office/2007/relationships/hdphoto" Target="../media/image11.wdp"/><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34.png"/><Relationship Id="rId3" Type="http://schemas.openxmlformats.org/officeDocument/2006/relationships/image" Target="../media/image33.png"/><Relationship Id="rId2" Type="http://schemas.microsoft.com/office/2007/relationships/hdphoto" Target="../media/image11.wdp"/><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36.png"/><Relationship Id="rId3" Type="http://schemas.openxmlformats.org/officeDocument/2006/relationships/image" Target="../media/image35.png"/><Relationship Id="rId2" Type="http://schemas.microsoft.com/office/2007/relationships/hdphoto" Target="../media/image11.wdp"/><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microsoft.com/office/2007/relationships/hdphoto" Target="../media/image39.wdp"/><Relationship Id="rId3" Type="http://schemas.openxmlformats.org/officeDocument/2006/relationships/image" Target="../media/image3.png"/><Relationship Id="rId2" Type="http://schemas.openxmlformats.org/officeDocument/2006/relationships/image" Target="../media/image38.png"/><Relationship Id="rId1" Type="http://schemas.openxmlformats.org/officeDocument/2006/relationships/image" Target="../media/image37.jpeg"/></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microsoft.com/office/2007/relationships/hdphoto" Target="../media/image39.wdp"/><Relationship Id="rId3" Type="http://schemas.openxmlformats.org/officeDocument/2006/relationships/image" Target="../media/image3.png"/><Relationship Id="rId2" Type="http://schemas.openxmlformats.org/officeDocument/2006/relationships/image" Target="../media/image41.jpeg"/><Relationship Id="rId1" Type="http://schemas.openxmlformats.org/officeDocument/2006/relationships/image" Target="../media/image4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3.jpeg"/><Relationship Id="rId2" Type="http://schemas.microsoft.com/office/2007/relationships/hdphoto" Target="../media/image42.wdp"/><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hdphoto" Target="../media/image4.wdp"/><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hdphoto" Target="../media/image4.wdp"/><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hdphoto" Target="../media/image5.wdp"/><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microsoft.com/office/2007/relationships/hdphoto" Target="../media/image7.wdp"/><Relationship Id="rId2" Type="http://schemas.openxmlformats.org/officeDocument/2006/relationships/image" Target="../media/image3.png"/><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4" name="矩形 13"/>
          <p:cNvSpPr/>
          <p:nvPr/>
        </p:nvSpPr>
        <p:spPr>
          <a:xfrm>
            <a:off x="-2"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1"/>
            <a:ext cx="12191995" cy="7592348"/>
          </a:xfrm>
          <a:prstGeom prst="rect">
            <a:avLst/>
          </a:prstGeom>
        </p:spPr>
      </p:pic>
      <p:sp>
        <p:nvSpPr>
          <p:cNvPr id="8" name="矩形 7"/>
          <p:cNvSpPr/>
          <p:nvPr/>
        </p:nvSpPr>
        <p:spPr>
          <a:xfrm>
            <a:off x="0" y="0"/>
            <a:ext cx="12192000" cy="7592347"/>
          </a:xfrm>
          <a:prstGeom prst="rect">
            <a:avLst/>
          </a:prstGeom>
          <a:gradFill>
            <a:gsLst>
              <a:gs pos="100000">
                <a:srgbClr val="00A1FA">
                  <a:alpha val="53000"/>
                </a:srgbClr>
              </a:gs>
              <a:gs pos="0">
                <a:srgbClr val="0070C0"/>
              </a:gs>
            </a:gsLst>
            <a:lin ang="189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dirty="0"/>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23482" t="5468" r="27556" b="22675"/>
          <a:stretch>
            <a:fillRect/>
          </a:stretch>
        </p:blipFill>
        <p:spPr>
          <a:xfrm>
            <a:off x="0" y="0"/>
            <a:ext cx="1247887" cy="1325480"/>
          </a:xfrm>
          <a:prstGeom prst="rect">
            <a:avLst/>
          </a:prstGeom>
        </p:spPr>
      </p:pic>
      <p:sp>
        <p:nvSpPr>
          <p:cNvPr id="11" name="文本框 10"/>
          <p:cNvSpPr txBox="1"/>
          <p:nvPr/>
        </p:nvSpPr>
        <p:spPr>
          <a:xfrm>
            <a:off x="3435463" y="5525659"/>
            <a:ext cx="2981960" cy="829945"/>
          </a:xfrm>
          <a:prstGeom prst="rect">
            <a:avLst/>
          </a:prstGeom>
          <a:noFill/>
        </p:spPr>
        <p:txBody>
          <a:bodyPr wrap="none" rtlCol="0">
            <a:spAutoFit/>
          </a:bodyPr>
          <a:lstStyle/>
          <a:p>
            <a:pPr algn="ctr"/>
            <a:r>
              <a:rPr lang="en-US" altLang="zh-CN" sz="2400" dirty="0">
                <a:solidFill>
                  <a:schemeClr val="bg1"/>
                </a:solidFill>
                <a:latin typeface="微软雅黑 Light" panose="020B0502040204020203" pitchFamily="34" charset="-122"/>
                <a:ea typeface="微软雅黑 Light" panose="020B0502040204020203" pitchFamily="34" charset="-122"/>
              </a:rPr>
              <a:t>    </a:t>
            </a:r>
            <a:r>
              <a:rPr lang="zh-CN" altLang="en-US" sz="2400" dirty="0">
                <a:solidFill>
                  <a:schemeClr val="bg1"/>
                </a:solidFill>
                <a:latin typeface="微软雅黑 Light" panose="020B0502040204020203" pitchFamily="34" charset="-122"/>
                <a:ea typeface="微软雅黑 Light" panose="020B0502040204020203" pitchFamily="34" charset="-122"/>
              </a:rPr>
              <a:t>学生姓名：刘育超</a:t>
            </a:r>
            <a:endParaRPr lang="en-US" altLang="zh-CN" sz="2400" dirty="0">
              <a:solidFill>
                <a:schemeClr val="bg1"/>
              </a:solidFill>
              <a:latin typeface="微软雅黑 Light" panose="020B0502040204020203" pitchFamily="34" charset="-122"/>
              <a:ea typeface="微软雅黑 Light" panose="020B0502040204020203" pitchFamily="34" charset="-122"/>
            </a:endParaRPr>
          </a:p>
          <a:p>
            <a:pPr algn="ctr"/>
            <a:r>
              <a:rPr lang="zh-CN" altLang="en-US" sz="2400" dirty="0">
                <a:solidFill>
                  <a:schemeClr val="bg1"/>
                </a:solidFill>
                <a:latin typeface="微软雅黑 Light" panose="020B0502040204020203" pitchFamily="34" charset="-122"/>
                <a:ea typeface="微软雅黑 Light" panose="020B0502040204020203" pitchFamily="34" charset="-122"/>
              </a:rPr>
              <a:t> 指导教师：谷钰</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sp>
        <p:nvSpPr>
          <p:cNvPr id="15" name="文本框 14"/>
          <p:cNvSpPr txBox="1"/>
          <p:nvPr/>
        </p:nvSpPr>
        <p:spPr>
          <a:xfrm>
            <a:off x="3817619" y="6355813"/>
            <a:ext cx="2599690" cy="460375"/>
          </a:xfrm>
          <a:prstGeom prst="rect">
            <a:avLst/>
          </a:prstGeom>
          <a:noFill/>
        </p:spPr>
        <p:txBody>
          <a:bodyPr wrap="none" rtlCol="0">
            <a:spAutoFit/>
          </a:bodyPr>
          <a:lstStyle/>
          <a:p>
            <a:pPr algn="ctr"/>
            <a:r>
              <a:rPr lang="zh-CN" altLang="en-US" sz="2400" dirty="0">
                <a:solidFill>
                  <a:schemeClr val="bg1"/>
                </a:solidFill>
                <a:latin typeface="微软雅黑 Light" panose="020B0502040204020203" pitchFamily="34" charset="-122"/>
                <a:ea typeface="微软雅黑 Light" panose="020B0502040204020203" pitchFamily="34" charset="-122"/>
              </a:rPr>
              <a:t>时间：</a:t>
            </a:r>
            <a:r>
              <a:rPr lang="en-US" altLang="zh-CN" sz="2400" dirty="0">
                <a:solidFill>
                  <a:schemeClr val="bg1"/>
                </a:solidFill>
                <a:latin typeface="微软雅黑 Light" panose="020B0502040204020203" pitchFamily="34" charset="-122"/>
                <a:ea typeface="微软雅黑 Light" panose="020B0502040204020203" pitchFamily="34" charset="-122"/>
              </a:rPr>
              <a:t>2020.06.05</a:t>
            </a:r>
            <a:endParaRPr lang="en-US" altLang="zh-CN" sz="2400" dirty="0">
              <a:solidFill>
                <a:schemeClr val="bg1"/>
              </a:solidFill>
              <a:latin typeface="微软雅黑 Light" panose="020B0502040204020203" pitchFamily="34" charset="-122"/>
              <a:ea typeface="微软雅黑 Light" panose="020B0502040204020203" pitchFamily="34" charset="-122"/>
            </a:endParaRPr>
          </a:p>
        </p:txBody>
      </p:sp>
      <p:sp>
        <p:nvSpPr>
          <p:cNvPr id="13" name="文本框 12"/>
          <p:cNvSpPr txBox="1"/>
          <p:nvPr/>
        </p:nvSpPr>
        <p:spPr>
          <a:xfrm>
            <a:off x="745490" y="2066925"/>
            <a:ext cx="10854690" cy="768350"/>
          </a:xfrm>
          <a:prstGeom prst="rect">
            <a:avLst/>
          </a:prstGeom>
          <a:noFill/>
        </p:spPr>
        <p:txBody>
          <a:bodyPr wrap="square" rtlCol="0">
            <a:spAutoFit/>
          </a:bodyPr>
          <a:lstStyle/>
          <a:p>
            <a:pPr algn="ctr"/>
            <a:r>
              <a:rPr lang="zh-CN" altLang="en-US" sz="4400" dirty="0">
                <a:solidFill>
                  <a:schemeClr val="bg1"/>
                </a:solidFill>
                <a:latin typeface="思源宋体 Heavy" panose="02020900000000000000" pitchFamily="18" charset="-122"/>
                <a:ea typeface="思源宋体 Heavy" panose="02020900000000000000" pitchFamily="18" charset="-122"/>
              </a:rPr>
              <a:t>手机银行客户端系统的设计与实现</a:t>
            </a:r>
            <a:endParaRPr lang="zh-CN" altLang="en-US" sz="4400" dirty="0">
              <a:solidFill>
                <a:schemeClr val="bg1"/>
              </a:solidFill>
              <a:latin typeface="思源宋体 Heavy" panose="02020900000000000000" pitchFamily="18" charset="-122"/>
              <a:ea typeface="思源宋体 Heavy" panose="02020900000000000000" pitchFamily="18" charset="-122"/>
            </a:endParaRPr>
          </a:p>
        </p:txBody>
      </p:sp>
      <p:sp>
        <p:nvSpPr>
          <p:cNvPr id="16" name="文本框 15"/>
          <p:cNvSpPr txBox="1"/>
          <p:nvPr/>
        </p:nvSpPr>
        <p:spPr>
          <a:xfrm>
            <a:off x="2788326" y="2949207"/>
            <a:ext cx="6888480" cy="460375"/>
          </a:xfrm>
          <a:prstGeom prst="rect">
            <a:avLst/>
          </a:prstGeom>
          <a:noFill/>
        </p:spPr>
        <p:txBody>
          <a:bodyPr wrap="none" rtlCol="0">
            <a:spAutoFit/>
          </a:bodyPr>
          <a:lstStyle/>
          <a:p>
            <a:r>
              <a:rPr lang="zh-CN" altLang="en-US" sz="2400" dirty="0">
                <a:solidFill>
                  <a:schemeClr val="bg1"/>
                </a:solidFill>
                <a:latin typeface="思源宋体" panose="02020400000000000000" pitchFamily="18" charset="-122"/>
                <a:ea typeface="思源宋体" panose="02020400000000000000" pitchFamily="18" charset="-122"/>
              </a:rPr>
              <a:t>长春工业大学计算机科学与工程学院毕业设计答辩</a:t>
            </a:r>
            <a:endParaRPr lang="zh-CN" altLang="en-US" sz="2400" dirty="0">
              <a:solidFill>
                <a:schemeClr val="bg1"/>
              </a:solidFill>
              <a:latin typeface="思源宋体" panose="02020400000000000000" pitchFamily="18" charset="-122"/>
              <a:ea typeface="思源宋体" panose="02020400000000000000" pitchFamily="18"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13"/>
          <p:cNvPicPr>
            <a:picLocks noChangeAspect="1"/>
          </p:cNvPicPr>
          <p:nvPr/>
        </p:nvPicPr>
        <p:blipFill>
          <a:blip r:embed="rId1"/>
          <a:stretch>
            <a:fillRect/>
          </a:stretch>
        </p:blipFill>
        <p:spPr>
          <a:xfrm>
            <a:off x="1081405" y="553720"/>
            <a:ext cx="10037445" cy="6304915"/>
          </a:xfrm>
          <a:prstGeom prst="rect">
            <a:avLst/>
          </a:prstGeom>
          <a:noFill/>
          <a:ln>
            <a:noFill/>
          </a:ln>
        </p:spPr>
      </p:pic>
      <p:pic>
        <p:nvPicPr>
          <p:cNvPr id="9" name="图片 8"/>
          <p:cNvPicPr>
            <a:picLocks noChangeAspect="1"/>
          </p:cNvPicPr>
          <p:nvPr/>
        </p:nvPicPr>
        <p:blipFill>
          <a:blip r:embed="rId2">
            <a:alphaModFix amt="8000"/>
            <a:extLst>
              <a:ext uri="{BEBA8EAE-BF5A-486C-A8C5-ECC9F3942E4B}">
                <a14:imgProps xmlns:a14="http://schemas.microsoft.com/office/drawing/2010/main">
                  <a14:imgLayer r:embed="rId3">
                    <a14:imgEffect>
                      <a14:brightnessContrast bright="4000"/>
                    </a14:imgEffect>
                  </a14:imgLayer>
                </a14:imgProps>
              </a:ext>
              <a:ext uri="{28A0092B-C50C-407E-A947-70E740481C1C}">
                <a14:useLocalDpi xmlns:a14="http://schemas.microsoft.com/office/drawing/2010/main" val="0"/>
              </a:ext>
            </a:extLst>
          </a:blip>
          <a:stretch>
            <a:fillRect/>
          </a:stretch>
        </p:blipFill>
        <p:spPr>
          <a:xfrm>
            <a:off x="4451" y="0"/>
            <a:ext cx="12191994" cy="6858000"/>
          </a:xfrm>
          <a:prstGeom prst="rect">
            <a:avLst/>
          </a:prstGeom>
          <a:solidFill>
            <a:schemeClr val="accent1">
              <a:alpha val="0"/>
            </a:schemeClr>
          </a:solidFill>
        </p:spPr>
      </p:pic>
      <p:sp>
        <p:nvSpPr>
          <p:cNvPr id="14" name="文本框 13"/>
          <p:cNvSpPr txBox="1"/>
          <p:nvPr/>
        </p:nvSpPr>
        <p:spPr>
          <a:xfrm>
            <a:off x="1081694" y="310251"/>
            <a:ext cx="1107996" cy="535531"/>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用例图</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16052"/>
    </mc:Choice>
    <mc:Fallback>
      <p:transition spd="slow" advTm="1605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1"/>
          <p:cNvPicPr>
            <a:picLocks noChangeAspect="1"/>
          </p:cNvPicPr>
          <p:nvPr/>
        </p:nvPicPr>
        <p:blipFill>
          <a:blip r:embed="rId1"/>
          <a:stretch>
            <a:fillRect/>
          </a:stretch>
        </p:blipFill>
        <p:spPr>
          <a:xfrm>
            <a:off x="1081405" y="845820"/>
            <a:ext cx="10012680" cy="5893435"/>
          </a:xfrm>
          <a:prstGeom prst="rect">
            <a:avLst/>
          </a:prstGeom>
          <a:noFill/>
          <a:ln>
            <a:noFill/>
          </a:ln>
        </p:spPr>
      </p:pic>
      <p:pic>
        <p:nvPicPr>
          <p:cNvPr id="9" name="图片 8"/>
          <p:cNvPicPr>
            <a:picLocks noChangeAspect="1"/>
          </p:cNvPicPr>
          <p:nvPr/>
        </p:nvPicPr>
        <p:blipFill>
          <a:blip r:embed="rId2">
            <a:alphaModFix amt="8000"/>
            <a:extLst>
              <a:ext uri="{BEBA8EAE-BF5A-486C-A8C5-ECC9F3942E4B}">
                <a14:imgProps xmlns:a14="http://schemas.microsoft.com/office/drawing/2010/main">
                  <a14:imgLayer r:embed="rId3">
                    <a14:imgEffect>
                      <a14:brightnessContrast bright="4000"/>
                    </a14:imgEffect>
                  </a14:imgLayer>
                </a14:imgProps>
              </a:ext>
              <a:ext uri="{28A0092B-C50C-407E-A947-70E740481C1C}">
                <a14:useLocalDpi xmlns:a14="http://schemas.microsoft.com/office/drawing/2010/main" val="0"/>
              </a:ext>
            </a:extLst>
          </a:blip>
          <a:stretch>
            <a:fillRect/>
          </a:stretch>
        </p:blipFill>
        <p:spPr>
          <a:xfrm>
            <a:off x="0" y="0"/>
            <a:ext cx="12321540" cy="6858000"/>
          </a:xfrm>
          <a:prstGeom prst="rect">
            <a:avLst/>
          </a:prstGeom>
          <a:solidFill>
            <a:schemeClr val="accent1">
              <a:alpha val="0"/>
            </a:schemeClr>
          </a:solidFill>
        </p:spPr>
      </p:pic>
      <p:sp>
        <p:nvSpPr>
          <p:cNvPr id="14" name="文本框 13"/>
          <p:cNvSpPr txBox="1"/>
          <p:nvPr/>
        </p:nvSpPr>
        <p:spPr>
          <a:xfrm>
            <a:off x="1081694" y="310251"/>
            <a:ext cx="1107996" cy="535531"/>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用例图</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912"/>
    </mc:Choice>
    <mc:Fallback>
      <p:transition spd="slow" advTm="3912"/>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sp>
        <p:nvSpPr>
          <p:cNvPr id="14" name="文本框 13"/>
          <p:cNvSpPr txBox="1"/>
          <p:nvPr/>
        </p:nvSpPr>
        <p:spPr>
          <a:xfrm>
            <a:off x="1081694" y="310251"/>
            <a:ext cx="1037463" cy="497957"/>
          </a:xfrm>
          <a:prstGeom prst="rect">
            <a:avLst/>
          </a:prstGeom>
          <a:noFill/>
        </p:spPr>
        <p:txBody>
          <a:bodyPr wrap="none" rtlCol="0">
            <a:spAutoFit/>
          </a:bodyPr>
          <a:lstStyle/>
          <a:p>
            <a:pPr>
              <a:lnSpc>
                <a:spcPct val="120000"/>
              </a:lnSpc>
            </a:pP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E-R</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图</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008" y="1083125"/>
            <a:ext cx="5093969" cy="4874105"/>
          </a:xfrm>
          <a:prstGeom prst="rect">
            <a:avLst/>
          </a:prstGeom>
        </p:spPr>
      </p:pic>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80315" y="808208"/>
            <a:ext cx="6411679" cy="58565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912"/>
    </mc:Choice>
    <mc:Fallback>
      <p:transition spd="slow" advTm="391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16"/>
          <p:cNvGraphicFramePr/>
          <p:nvPr/>
        </p:nvGraphicFramePr>
        <p:xfrm>
          <a:off x="2667000" y="0"/>
          <a:ext cx="8479155" cy="6858000"/>
        </p:xfrm>
        <a:graphic>
          <a:graphicData uri="http://schemas.openxmlformats.org/presentationml/2006/ole">
            <mc:AlternateContent xmlns:mc="http://schemas.openxmlformats.org/markup-compatibility/2006">
              <mc:Choice xmlns:v="urn:schemas-microsoft-com:vml" Requires="v">
                <p:oleObj spid="_x0000_s3076" name="" r:id="rId1" imgW="5546725" imgH="6972935" progId="Visio.Drawing.15">
                  <p:embed/>
                </p:oleObj>
              </mc:Choice>
              <mc:Fallback>
                <p:oleObj name="" r:id="rId1" imgW="5546725" imgH="6972935" progId="Visio.Drawing.15">
                  <p:embed/>
                  <p:pic>
                    <p:nvPicPr>
                      <p:cNvPr id="0" name="图片 3075"/>
                      <p:cNvPicPr/>
                      <p:nvPr/>
                    </p:nvPicPr>
                    <p:blipFill>
                      <a:blip r:embed="rId2"/>
                      <a:stretch>
                        <a:fillRect/>
                      </a:stretch>
                    </p:blipFill>
                    <p:spPr>
                      <a:xfrm>
                        <a:off x="2667000" y="0"/>
                        <a:ext cx="8479155" cy="6858000"/>
                      </a:xfrm>
                      <a:prstGeom prst="rect">
                        <a:avLst/>
                      </a:prstGeom>
                      <a:noFill/>
                      <a:ln w="38100">
                        <a:noFill/>
                        <a:miter/>
                      </a:ln>
                    </p:spPr>
                  </p:pic>
                </p:oleObj>
              </mc:Fallback>
            </mc:AlternateContent>
          </a:graphicData>
        </a:graphic>
      </p:graphicFrame>
      <p:pic>
        <p:nvPicPr>
          <p:cNvPr id="9" name="图片 8"/>
          <p:cNvPicPr>
            <a:picLocks noChangeAspect="1"/>
          </p:cNvPicPr>
          <p:nvPr/>
        </p:nvPicPr>
        <p:blipFill>
          <a:blip r:embed="rId3">
            <a:alphaModFix amt="8000"/>
            <a:extLst>
              <a:ext uri="{BEBA8EAE-BF5A-486C-A8C5-ECC9F3942E4B}">
                <a14:imgProps xmlns:a14="http://schemas.microsoft.com/office/drawing/2010/main">
                  <a14:imgLayer r:embed="rId4">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sp>
        <p:nvSpPr>
          <p:cNvPr id="14" name="文本框 13"/>
          <p:cNvSpPr txBox="1"/>
          <p:nvPr/>
        </p:nvSpPr>
        <p:spPr>
          <a:xfrm>
            <a:off x="1081694" y="310251"/>
            <a:ext cx="1107996" cy="497957"/>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流程图</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文本框 7"/>
          <p:cNvSpPr txBox="1"/>
          <p:nvPr/>
        </p:nvSpPr>
        <p:spPr>
          <a:xfrm>
            <a:off x="332837" y="2117166"/>
            <a:ext cx="625475" cy="2267511"/>
          </a:xfrm>
          <a:prstGeom prst="rect">
            <a:avLst/>
          </a:prstGeom>
          <a:noFill/>
        </p:spPr>
        <p:txBody>
          <a:bodyPr vert="eaVert" wrap="square" rtlCol="0">
            <a:spAutoFit/>
          </a:bodyPr>
          <a:lstStyle/>
          <a:p>
            <a:pPr>
              <a:lnSpc>
                <a:spcPct val="120000"/>
              </a:lnSpc>
            </a:pPr>
            <a:r>
              <a:rPr lang="zh-CN" altLang="en-US" sz="2400" b="1" dirty="0">
                <a:solidFill>
                  <a:srgbClr val="00B0F0"/>
                </a:solidFill>
                <a:latin typeface="微软雅黑" panose="020B0503020204020204" pitchFamily="34" charset="-122"/>
                <a:ea typeface="微软雅黑" panose="020B0503020204020204" pitchFamily="34" charset="-122"/>
              </a:rPr>
              <a:t>申购</a:t>
            </a:r>
            <a:r>
              <a:rPr lang="zh-CN" altLang="en-US" sz="2400" b="1" dirty="0">
                <a:solidFill>
                  <a:srgbClr val="00B0F0"/>
                </a:solidFill>
                <a:latin typeface="微软雅黑" panose="020B0503020204020204" pitchFamily="34" charset="-122"/>
                <a:ea typeface="微软雅黑" panose="020B0503020204020204" pitchFamily="34" charset="-122"/>
              </a:rPr>
              <a:t>流程图</a:t>
            </a:r>
            <a:endParaRPr lang="zh-CN" altLang="en-US" sz="2400" b="1" dirty="0">
              <a:solidFill>
                <a:srgbClr val="00B0F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912"/>
    </mc:Choice>
    <mc:Fallback>
      <p:transition spd="slow" advTm="3912"/>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sp>
        <p:nvSpPr>
          <p:cNvPr id="14" name="文本框 13"/>
          <p:cNvSpPr txBox="1"/>
          <p:nvPr/>
        </p:nvSpPr>
        <p:spPr>
          <a:xfrm>
            <a:off x="1081694" y="310251"/>
            <a:ext cx="1107996" cy="497957"/>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流程图</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文本框 7"/>
          <p:cNvSpPr txBox="1"/>
          <p:nvPr/>
        </p:nvSpPr>
        <p:spPr>
          <a:xfrm>
            <a:off x="332837" y="2117166"/>
            <a:ext cx="625475" cy="2267511"/>
          </a:xfrm>
          <a:prstGeom prst="rect">
            <a:avLst/>
          </a:prstGeom>
          <a:noFill/>
        </p:spPr>
        <p:txBody>
          <a:bodyPr vert="eaVert" wrap="square" rtlCol="0">
            <a:spAutoFit/>
          </a:bodyPr>
          <a:lstStyle/>
          <a:p>
            <a:pPr>
              <a:lnSpc>
                <a:spcPct val="120000"/>
              </a:lnSpc>
            </a:pPr>
            <a:r>
              <a:rPr lang="zh-CN" altLang="en-US" sz="2400" b="1" dirty="0">
                <a:solidFill>
                  <a:srgbClr val="00B0F0"/>
                </a:solidFill>
                <a:latin typeface="微软雅黑" panose="020B0503020204020204" pitchFamily="34" charset="-122"/>
                <a:ea typeface="微软雅黑" panose="020B0503020204020204" pitchFamily="34" charset="-122"/>
              </a:rPr>
              <a:t>充值</a:t>
            </a:r>
            <a:r>
              <a:rPr lang="zh-CN" altLang="en-US" sz="2400" b="1" dirty="0">
                <a:solidFill>
                  <a:srgbClr val="00B0F0"/>
                </a:solidFill>
                <a:latin typeface="微软雅黑" panose="020B0503020204020204" pitchFamily="34" charset="-122"/>
                <a:ea typeface="微软雅黑" panose="020B0503020204020204" pitchFamily="34" charset="-122"/>
              </a:rPr>
              <a:t>流程图</a:t>
            </a:r>
            <a:endParaRPr lang="zh-CN" altLang="en-US" sz="2400" b="1" dirty="0">
              <a:solidFill>
                <a:srgbClr val="00B0F0"/>
              </a:solidFill>
              <a:latin typeface="微软雅黑" panose="020B0503020204020204" pitchFamily="34" charset="-122"/>
              <a:ea typeface="微软雅黑" panose="020B0503020204020204" pitchFamily="34" charset="-122"/>
            </a:endParaRPr>
          </a:p>
        </p:txBody>
      </p:sp>
      <p:graphicFrame>
        <p:nvGraphicFramePr>
          <p:cNvPr id="2" name="对象 -2147482615"/>
          <p:cNvGraphicFramePr>
            <a:graphicFrameLocks noChangeAspect="1"/>
          </p:cNvGraphicFramePr>
          <p:nvPr/>
        </p:nvGraphicFramePr>
        <p:xfrm>
          <a:off x="2745105" y="635"/>
          <a:ext cx="8372475" cy="6856730"/>
        </p:xfrm>
        <a:graphic>
          <a:graphicData uri="http://schemas.openxmlformats.org/presentationml/2006/ole">
            <mc:AlternateContent xmlns:mc="http://schemas.openxmlformats.org/markup-compatibility/2006">
              <mc:Choice xmlns:v="urn:schemas-microsoft-com:vml" Requires="v">
                <p:oleObj spid="_x0000_s4" name="" r:id="rId3" imgW="5821045" imgH="6791325" progId="Visio.Drawing.15">
                  <p:embed/>
                </p:oleObj>
              </mc:Choice>
              <mc:Fallback>
                <p:oleObj name="" r:id="rId3" imgW="5821045" imgH="6791325" progId="Visio.Drawing.15">
                  <p:embed/>
                  <p:pic>
                    <p:nvPicPr>
                      <p:cNvPr id="0" name="图片 3"/>
                      <p:cNvPicPr/>
                      <p:nvPr/>
                    </p:nvPicPr>
                    <p:blipFill>
                      <a:blip r:embed="rId4"/>
                      <a:stretch>
                        <a:fillRect/>
                      </a:stretch>
                    </p:blipFill>
                    <p:spPr>
                      <a:xfrm>
                        <a:off x="2745105" y="635"/>
                        <a:ext cx="8372475" cy="685673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912"/>
    </mc:Choice>
    <mc:Fallback>
      <p:transition spd="slow" advTm="3912"/>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3"/>
          <p:cNvPicPr>
            <a:picLocks noChangeAspect="1"/>
          </p:cNvPicPr>
          <p:nvPr/>
        </p:nvPicPr>
        <p:blipFill>
          <a:blip r:embed="rId1"/>
          <a:stretch>
            <a:fillRect/>
          </a:stretch>
        </p:blipFill>
        <p:spPr>
          <a:xfrm>
            <a:off x="1441450" y="879475"/>
            <a:ext cx="10750550" cy="5862320"/>
          </a:xfrm>
          <a:prstGeom prst="rect">
            <a:avLst/>
          </a:prstGeom>
          <a:noFill/>
          <a:ln>
            <a:noFill/>
          </a:ln>
        </p:spPr>
      </p:pic>
      <p:pic>
        <p:nvPicPr>
          <p:cNvPr id="9" name="图片 8"/>
          <p:cNvPicPr>
            <a:picLocks noChangeAspect="1"/>
          </p:cNvPicPr>
          <p:nvPr/>
        </p:nvPicPr>
        <p:blipFill>
          <a:blip r:embed="rId2">
            <a:alphaModFix amt="8000"/>
            <a:extLst>
              <a:ext uri="{BEBA8EAE-BF5A-486C-A8C5-ECC9F3942E4B}">
                <a14:imgProps xmlns:a14="http://schemas.microsoft.com/office/drawing/2010/main">
                  <a14:imgLayer r:embed="rId3">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1"/>
            <a:ext cx="12191994" cy="6858000"/>
          </a:xfrm>
          <a:prstGeom prst="rect">
            <a:avLst/>
          </a:prstGeom>
          <a:solidFill>
            <a:schemeClr val="accent1">
              <a:alpha val="0"/>
            </a:schemeClr>
          </a:solidFill>
        </p:spPr>
      </p:pic>
      <p:sp>
        <p:nvSpPr>
          <p:cNvPr id="14" name="文本框 13"/>
          <p:cNvSpPr txBox="1"/>
          <p:nvPr/>
        </p:nvSpPr>
        <p:spPr>
          <a:xfrm>
            <a:off x="1081694" y="310251"/>
            <a:ext cx="1107996" cy="497957"/>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时序图</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912"/>
    </mc:Choice>
    <mc:Fallback>
      <p:transition spd="slow" advTm="3912"/>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sp>
        <p:nvSpPr>
          <p:cNvPr id="14" name="椭圆 13"/>
          <p:cNvSpPr/>
          <p:nvPr/>
        </p:nvSpPr>
        <p:spPr>
          <a:xfrm>
            <a:off x="4406900" y="1706182"/>
            <a:ext cx="3378200" cy="3378200"/>
          </a:xfrm>
          <a:prstGeom prst="ellipse">
            <a:avLst/>
          </a:prstGeom>
          <a:solidFill>
            <a:srgbClr val="00B0F0">
              <a:alpha val="1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3" name="椭圆 12"/>
          <p:cNvSpPr/>
          <p:nvPr/>
        </p:nvSpPr>
        <p:spPr>
          <a:xfrm>
            <a:off x="4622800" y="1922082"/>
            <a:ext cx="2946400" cy="2946400"/>
          </a:xfrm>
          <a:prstGeom prst="ellipse">
            <a:avLst/>
          </a:prstGeom>
          <a:solidFill>
            <a:srgbClr val="00B0F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6" name="矩形 5"/>
          <p:cNvSpPr/>
          <p:nvPr/>
        </p:nvSpPr>
        <p:spPr>
          <a:xfrm>
            <a:off x="8523800" y="4952452"/>
            <a:ext cx="2998880" cy="285784"/>
          </a:xfrm>
          <a:prstGeom prst="rect">
            <a:avLst/>
          </a:prstGeom>
        </p:spPr>
        <p:txBody>
          <a:bodyPr wrap="square">
            <a:spAutoFit/>
          </a:bodyPr>
          <a:lstStyle/>
          <a:p>
            <a:pPr>
              <a:lnSpc>
                <a:spcPct val="110000"/>
              </a:lnSpc>
            </a:pP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具有清晰的系统结构和命名规范</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8" name="矩形 7"/>
          <p:cNvSpPr/>
          <p:nvPr/>
        </p:nvSpPr>
        <p:spPr>
          <a:xfrm>
            <a:off x="1490691" y="4976949"/>
            <a:ext cx="2531080" cy="517962"/>
          </a:xfrm>
          <a:prstGeom prst="rect">
            <a:avLst/>
          </a:prstGeom>
        </p:spPr>
        <p:txBody>
          <a:bodyPr wrap="square">
            <a:spAutoFit/>
          </a:bodyPr>
          <a:lstStyle/>
          <a:p>
            <a:pPr>
              <a:lnSpc>
                <a:spcPct val="120000"/>
              </a:lnSpc>
            </a:pP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本系统作为</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Web</a:t>
            </a: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应用至少得兼容</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IE</a:t>
            </a: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Firefox</a:t>
            </a: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Chrome</a:t>
            </a: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等主流浏览器。 </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cxnSp>
        <p:nvCxnSpPr>
          <p:cNvPr id="10" name="直接连接符 9"/>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2" name="椭圆 11"/>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椭圆 1"/>
          <p:cNvSpPr/>
          <p:nvPr/>
        </p:nvSpPr>
        <p:spPr>
          <a:xfrm>
            <a:off x="4923140" y="2222422"/>
            <a:ext cx="2345720" cy="2345720"/>
          </a:xfrm>
          <a:prstGeom prst="ellipse">
            <a:avLst/>
          </a:prstGeom>
          <a:gradFill>
            <a:gsLst>
              <a:gs pos="100000">
                <a:srgbClr val="0498D7"/>
              </a:gs>
              <a:gs pos="0">
                <a:srgbClr val="00B0F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5" name="椭圆 14"/>
          <p:cNvSpPr/>
          <p:nvPr/>
        </p:nvSpPr>
        <p:spPr>
          <a:xfrm>
            <a:off x="3813780" y="1117522"/>
            <a:ext cx="4555520" cy="455552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6" name="椭圆 15"/>
          <p:cNvSpPr/>
          <p:nvPr/>
        </p:nvSpPr>
        <p:spPr>
          <a:xfrm>
            <a:off x="2997200" y="296482"/>
            <a:ext cx="6197600" cy="6197600"/>
          </a:xfrm>
          <a:prstGeom prst="ellipse">
            <a:avLst/>
          </a:prstGeom>
          <a:noFill/>
          <a:ln>
            <a:solidFill>
              <a:srgbClr val="00B0F0">
                <a:alpha val="24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1832581" y="-863677"/>
            <a:ext cx="8517918" cy="8517918"/>
          </a:xfrm>
          <a:prstGeom prst="ellipse">
            <a:avLst/>
          </a:prstGeom>
          <a:noFill/>
          <a:ln>
            <a:solidFill>
              <a:srgbClr val="00B0F0">
                <a:alpha val="12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9" name="椭圆 18"/>
          <p:cNvSpPr/>
          <p:nvPr/>
        </p:nvSpPr>
        <p:spPr>
          <a:xfrm>
            <a:off x="614060" y="-1811213"/>
            <a:ext cx="10963880" cy="10963880"/>
          </a:xfrm>
          <a:prstGeom prst="ellipse">
            <a:avLst/>
          </a:prstGeom>
          <a:noFill/>
          <a:ln>
            <a:solidFill>
              <a:srgbClr val="00B0F0">
                <a:alpha val="7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p>
        </p:txBody>
      </p:sp>
      <p:sp>
        <p:nvSpPr>
          <p:cNvPr id="3" name="椭圆 2"/>
          <p:cNvSpPr/>
          <p:nvPr/>
        </p:nvSpPr>
        <p:spPr>
          <a:xfrm>
            <a:off x="4018566" y="1607074"/>
            <a:ext cx="615348" cy="615348"/>
          </a:xfrm>
          <a:prstGeom prst="ellipse">
            <a:avLst/>
          </a:prstGeom>
          <a:solidFill>
            <a:srgbClr val="E1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0" name="椭圆 19"/>
          <p:cNvSpPr/>
          <p:nvPr/>
        </p:nvSpPr>
        <p:spPr>
          <a:xfrm>
            <a:off x="7561866" y="1607074"/>
            <a:ext cx="615348" cy="615348"/>
          </a:xfrm>
          <a:prstGeom prst="ellipse">
            <a:avLst/>
          </a:prstGeom>
          <a:solidFill>
            <a:srgbClr val="E1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1" name="椭圆 20"/>
          <p:cNvSpPr/>
          <p:nvPr/>
        </p:nvSpPr>
        <p:spPr>
          <a:xfrm>
            <a:off x="4018566" y="4536470"/>
            <a:ext cx="615348" cy="615348"/>
          </a:xfrm>
          <a:prstGeom prst="ellipse">
            <a:avLst/>
          </a:prstGeom>
          <a:solidFill>
            <a:srgbClr val="E1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2" name="椭圆 21"/>
          <p:cNvSpPr/>
          <p:nvPr/>
        </p:nvSpPr>
        <p:spPr>
          <a:xfrm>
            <a:off x="7561866" y="4536470"/>
            <a:ext cx="615348" cy="615348"/>
          </a:xfrm>
          <a:prstGeom prst="ellipse">
            <a:avLst/>
          </a:prstGeom>
          <a:solidFill>
            <a:srgbClr val="E1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5" name="文本框 24"/>
          <p:cNvSpPr txBox="1"/>
          <p:nvPr/>
        </p:nvSpPr>
        <p:spPr>
          <a:xfrm>
            <a:off x="4814524" y="3037540"/>
            <a:ext cx="2646878" cy="633187"/>
          </a:xfrm>
          <a:prstGeom prst="rect">
            <a:avLst/>
          </a:prstGeom>
          <a:noFill/>
        </p:spPr>
        <p:txBody>
          <a:bodyPr wrap="none" rtlCol="0">
            <a:spAutoFit/>
          </a:bodyPr>
          <a:lstStyle/>
          <a:p>
            <a:pPr algn="ctr">
              <a:lnSpc>
                <a:spcPct val="120000"/>
              </a:lnSpc>
            </a:pPr>
            <a:r>
              <a:rPr lang="zh-CN" altLang="en-US" sz="3200" b="1" dirty="0">
                <a:solidFill>
                  <a:schemeClr val="bg1"/>
                </a:solidFill>
                <a:latin typeface="微软雅黑" panose="020B0503020204020204" pitchFamily="34" charset="-122"/>
                <a:ea typeface="微软雅黑" panose="020B0503020204020204" pitchFamily="34" charset="-122"/>
              </a:rPr>
              <a:t>性能需求分析</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8" name="science-symbol_77514"/>
          <p:cNvSpPr>
            <a:spLocks noChangeAspect="1"/>
          </p:cNvSpPr>
          <p:nvPr/>
        </p:nvSpPr>
        <p:spPr bwMode="auto">
          <a:xfrm>
            <a:off x="4127273" y="1756968"/>
            <a:ext cx="379127" cy="315559"/>
          </a:xfrm>
          <a:custGeom>
            <a:avLst/>
            <a:gdLst>
              <a:gd name="connsiteX0" fmla="*/ 503223 w 608704"/>
              <a:gd name="connsiteY0" fmla="*/ 280501 h 506643"/>
              <a:gd name="connsiteX1" fmla="*/ 397742 w 608704"/>
              <a:gd name="connsiteY1" fmla="*/ 375472 h 506643"/>
              <a:gd name="connsiteX2" fmla="*/ 339407 w 608704"/>
              <a:gd name="connsiteY2" fmla="*/ 416440 h 506643"/>
              <a:gd name="connsiteX3" fmla="*/ 510533 w 608704"/>
              <a:gd name="connsiteY3" fmla="*/ 470889 h 506643"/>
              <a:gd name="connsiteX4" fmla="*/ 564393 w 608704"/>
              <a:gd name="connsiteY4" fmla="*/ 451746 h 506643"/>
              <a:gd name="connsiteX5" fmla="*/ 541417 w 608704"/>
              <a:gd name="connsiteY5" fmla="*/ 334132 h 506643"/>
              <a:gd name="connsiteX6" fmla="*/ 503223 w 608704"/>
              <a:gd name="connsiteY6" fmla="*/ 280501 h 506643"/>
              <a:gd name="connsiteX7" fmla="*/ 105469 w 608704"/>
              <a:gd name="connsiteY7" fmla="*/ 280427 h 506643"/>
              <a:gd name="connsiteX8" fmla="*/ 67201 w 608704"/>
              <a:gd name="connsiteY8" fmla="*/ 334132 h 506643"/>
              <a:gd name="connsiteX9" fmla="*/ 44225 w 608704"/>
              <a:gd name="connsiteY9" fmla="*/ 451746 h 506643"/>
              <a:gd name="connsiteX10" fmla="*/ 163879 w 608704"/>
              <a:gd name="connsiteY10" fmla="*/ 460536 h 506643"/>
              <a:gd name="connsiteX11" fmla="*/ 269285 w 608704"/>
              <a:gd name="connsiteY11" fmla="*/ 416514 h 506643"/>
              <a:gd name="connsiteX12" fmla="*/ 210875 w 608704"/>
              <a:gd name="connsiteY12" fmla="*/ 375472 h 506643"/>
              <a:gd name="connsiteX13" fmla="*/ 105469 w 608704"/>
              <a:gd name="connsiteY13" fmla="*/ 280427 h 506643"/>
              <a:gd name="connsiteX14" fmla="*/ 304308 w 608704"/>
              <a:gd name="connsiteY14" fmla="*/ 209109 h 506643"/>
              <a:gd name="connsiteX15" fmla="*/ 260007 w 608704"/>
              <a:gd name="connsiteY15" fmla="*/ 253276 h 506643"/>
              <a:gd name="connsiteX16" fmla="*/ 304308 w 608704"/>
              <a:gd name="connsiteY16" fmla="*/ 297517 h 506643"/>
              <a:gd name="connsiteX17" fmla="*/ 348535 w 608704"/>
              <a:gd name="connsiteY17" fmla="*/ 253276 h 506643"/>
              <a:gd name="connsiteX18" fmla="*/ 304308 w 608704"/>
              <a:gd name="connsiteY18" fmla="*/ 209109 h 506643"/>
              <a:gd name="connsiteX19" fmla="*/ 304308 w 608704"/>
              <a:gd name="connsiteY19" fmla="*/ 173433 h 506643"/>
              <a:gd name="connsiteX20" fmla="*/ 384259 w 608704"/>
              <a:gd name="connsiteY20" fmla="*/ 253276 h 506643"/>
              <a:gd name="connsiteX21" fmla="*/ 304308 w 608704"/>
              <a:gd name="connsiteY21" fmla="*/ 333193 h 506643"/>
              <a:gd name="connsiteX22" fmla="*/ 224358 w 608704"/>
              <a:gd name="connsiteY22" fmla="*/ 253276 h 506643"/>
              <a:gd name="connsiteX23" fmla="*/ 304308 w 608704"/>
              <a:gd name="connsiteY23" fmla="*/ 173433 h 506643"/>
              <a:gd name="connsiteX24" fmla="*/ 575318 w 608704"/>
              <a:gd name="connsiteY24" fmla="*/ 122273 h 506643"/>
              <a:gd name="connsiteX25" fmla="*/ 587915 w 608704"/>
              <a:gd name="connsiteY25" fmla="*/ 127492 h 506643"/>
              <a:gd name="connsiteX26" fmla="*/ 593133 w 608704"/>
              <a:gd name="connsiteY26" fmla="*/ 140091 h 506643"/>
              <a:gd name="connsiteX27" fmla="*/ 587915 w 608704"/>
              <a:gd name="connsiteY27" fmla="*/ 152690 h 506643"/>
              <a:gd name="connsiteX28" fmla="*/ 575318 w 608704"/>
              <a:gd name="connsiteY28" fmla="*/ 157909 h 506643"/>
              <a:gd name="connsiteX29" fmla="*/ 562645 w 608704"/>
              <a:gd name="connsiteY29" fmla="*/ 152690 h 506643"/>
              <a:gd name="connsiteX30" fmla="*/ 557427 w 608704"/>
              <a:gd name="connsiteY30" fmla="*/ 140091 h 506643"/>
              <a:gd name="connsiteX31" fmla="*/ 562645 w 608704"/>
              <a:gd name="connsiteY31" fmla="*/ 127492 h 506643"/>
              <a:gd name="connsiteX32" fmla="*/ 575318 w 608704"/>
              <a:gd name="connsiteY32" fmla="*/ 122273 h 506643"/>
              <a:gd name="connsiteX33" fmla="*/ 304271 w 608704"/>
              <a:gd name="connsiteY33" fmla="*/ 110373 h 506643"/>
              <a:gd name="connsiteX34" fmla="*/ 232509 w 608704"/>
              <a:gd name="connsiteY34" fmla="*/ 159534 h 506643"/>
              <a:gd name="connsiteX35" fmla="*/ 128893 w 608704"/>
              <a:gd name="connsiteY35" fmla="*/ 253313 h 506643"/>
              <a:gd name="connsiteX36" fmla="*/ 232509 w 608704"/>
              <a:gd name="connsiteY36" fmla="*/ 347167 h 506643"/>
              <a:gd name="connsiteX37" fmla="*/ 304346 w 608704"/>
              <a:gd name="connsiteY37" fmla="*/ 396403 h 506643"/>
              <a:gd name="connsiteX38" fmla="*/ 376109 w 608704"/>
              <a:gd name="connsiteY38" fmla="*/ 347167 h 506643"/>
              <a:gd name="connsiteX39" fmla="*/ 479725 w 608704"/>
              <a:gd name="connsiteY39" fmla="*/ 253313 h 506643"/>
              <a:gd name="connsiteX40" fmla="*/ 376109 w 608704"/>
              <a:gd name="connsiteY40" fmla="*/ 159534 h 506643"/>
              <a:gd name="connsiteX41" fmla="*/ 304271 w 608704"/>
              <a:gd name="connsiteY41" fmla="*/ 110373 h 506643"/>
              <a:gd name="connsiteX42" fmla="*/ 182052 w 608704"/>
              <a:gd name="connsiteY42" fmla="*/ 14802 h 506643"/>
              <a:gd name="connsiteX43" fmla="*/ 194650 w 608704"/>
              <a:gd name="connsiteY43" fmla="*/ 20010 h 506643"/>
              <a:gd name="connsiteX44" fmla="*/ 199943 w 608704"/>
              <a:gd name="connsiteY44" fmla="*/ 32584 h 506643"/>
              <a:gd name="connsiteX45" fmla="*/ 194650 w 608704"/>
              <a:gd name="connsiteY45" fmla="*/ 45159 h 506643"/>
              <a:gd name="connsiteX46" fmla="*/ 182052 w 608704"/>
              <a:gd name="connsiteY46" fmla="*/ 50367 h 506643"/>
              <a:gd name="connsiteX47" fmla="*/ 169455 w 608704"/>
              <a:gd name="connsiteY47" fmla="*/ 45159 h 506643"/>
              <a:gd name="connsiteX48" fmla="*/ 164237 w 608704"/>
              <a:gd name="connsiteY48" fmla="*/ 32584 h 506643"/>
              <a:gd name="connsiteX49" fmla="*/ 169455 w 608704"/>
              <a:gd name="connsiteY49" fmla="*/ 20010 h 506643"/>
              <a:gd name="connsiteX50" fmla="*/ 182052 w 608704"/>
              <a:gd name="connsiteY50" fmla="*/ 14802 h 506643"/>
              <a:gd name="connsiteX51" fmla="*/ 85712 w 608704"/>
              <a:gd name="connsiteY51" fmla="*/ 451 h 506643"/>
              <a:gd name="connsiteX52" fmla="*/ 129863 w 608704"/>
              <a:gd name="connsiteY52" fmla="*/ 2367 h 506643"/>
              <a:gd name="connsiteX53" fmla="*/ 145006 w 608704"/>
              <a:gd name="connsiteY53" fmla="*/ 22553 h 506643"/>
              <a:gd name="connsiteX54" fmla="*/ 124790 w 608704"/>
              <a:gd name="connsiteY54" fmla="*/ 37674 h 506643"/>
              <a:gd name="connsiteX55" fmla="*/ 44225 w 608704"/>
              <a:gd name="connsiteY55" fmla="*/ 54955 h 506643"/>
              <a:gd name="connsiteX56" fmla="*/ 67201 w 608704"/>
              <a:gd name="connsiteY56" fmla="*/ 172570 h 506643"/>
              <a:gd name="connsiteX57" fmla="*/ 105469 w 608704"/>
              <a:gd name="connsiteY57" fmla="*/ 226200 h 506643"/>
              <a:gd name="connsiteX58" fmla="*/ 210875 w 608704"/>
              <a:gd name="connsiteY58" fmla="*/ 131155 h 506643"/>
              <a:gd name="connsiteX59" fmla="*/ 269211 w 608704"/>
              <a:gd name="connsiteY59" fmla="*/ 90261 h 506643"/>
              <a:gd name="connsiteX60" fmla="*/ 230271 w 608704"/>
              <a:gd name="connsiteY60" fmla="*/ 70895 h 506643"/>
              <a:gd name="connsiteX61" fmla="*/ 221394 w 608704"/>
              <a:gd name="connsiteY61" fmla="*/ 47282 h 506643"/>
              <a:gd name="connsiteX62" fmla="*/ 244967 w 608704"/>
              <a:gd name="connsiteY62" fmla="*/ 38418 h 506643"/>
              <a:gd name="connsiteX63" fmla="*/ 304271 w 608704"/>
              <a:gd name="connsiteY63" fmla="*/ 68958 h 506643"/>
              <a:gd name="connsiteX64" fmla="*/ 434966 w 608704"/>
              <a:gd name="connsiteY64" fmla="*/ 11901 h 506643"/>
              <a:gd name="connsiteX65" fmla="*/ 592815 w 608704"/>
              <a:gd name="connsiteY65" fmla="*/ 33279 h 506643"/>
              <a:gd name="connsiteX66" fmla="*/ 608704 w 608704"/>
              <a:gd name="connsiteY66" fmla="*/ 84153 h 506643"/>
              <a:gd name="connsiteX67" fmla="*/ 590875 w 608704"/>
              <a:gd name="connsiteY67" fmla="*/ 101956 h 506643"/>
              <a:gd name="connsiteX68" fmla="*/ 572972 w 608704"/>
              <a:gd name="connsiteY68" fmla="*/ 84153 h 506643"/>
              <a:gd name="connsiteX69" fmla="*/ 564393 w 608704"/>
              <a:gd name="connsiteY69" fmla="*/ 54955 h 506643"/>
              <a:gd name="connsiteX70" fmla="*/ 339332 w 608704"/>
              <a:gd name="connsiteY70" fmla="*/ 90261 h 506643"/>
              <a:gd name="connsiteX71" fmla="*/ 397742 w 608704"/>
              <a:gd name="connsiteY71" fmla="*/ 131229 h 506643"/>
              <a:gd name="connsiteX72" fmla="*/ 503148 w 608704"/>
              <a:gd name="connsiteY72" fmla="*/ 226200 h 506643"/>
              <a:gd name="connsiteX73" fmla="*/ 523364 w 608704"/>
              <a:gd name="connsiteY73" fmla="*/ 199832 h 506643"/>
              <a:gd name="connsiteX74" fmla="*/ 535673 w 608704"/>
              <a:gd name="connsiteY74" fmla="*/ 181657 h 506643"/>
              <a:gd name="connsiteX75" fmla="*/ 560365 w 608704"/>
              <a:gd name="connsiteY75" fmla="*/ 176294 h 506643"/>
              <a:gd name="connsiteX76" fmla="*/ 565736 w 608704"/>
              <a:gd name="connsiteY76" fmla="*/ 200949 h 506643"/>
              <a:gd name="connsiteX77" fmla="*/ 552383 w 608704"/>
              <a:gd name="connsiteY77" fmla="*/ 220614 h 506643"/>
              <a:gd name="connsiteX78" fmla="*/ 527019 w 608704"/>
              <a:gd name="connsiteY78" fmla="*/ 253313 h 506643"/>
              <a:gd name="connsiteX79" fmla="*/ 572002 w 608704"/>
              <a:gd name="connsiteY79" fmla="*/ 315733 h 506643"/>
              <a:gd name="connsiteX80" fmla="*/ 592815 w 608704"/>
              <a:gd name="connsiteY80" fmla="*/ 473422 h 506643"/>
              <a:gd name="connsiteX81" fmla="*/ 510160 w 608704"/>
              <a:gd name="connsiteY81" fmla="*/ 506643 h 506643"/>
              <a:gd name="connsiteX82" fmla="*/ 434966 w 608704"/>
              <a:gd name="connsiteY82" fmla="*/ 494800 h 506643"/>
              <a:gd name="connsiteX83" fmla="*/ 304346 w 608704"/>
              <a:gd name="connsiteY83" fmla="*/ 437817 h 506643"/>
              <a:gd name="connsiteX84" fmla="*/ 173651 w 608704"/>
              <a:gd name="connsiteY84" fmla="*/ 494800 h 506643"/>
              <a:gd name="connsiteX85" fmla="*/ 98457 w 608704"/>
              <a:gd name="connsiteY85" fmla="*/ 506643 h 506643"/>
              <a:gd name="connsiteX86" fmla="*/ 15878 w 608704"/>
              <a:gd name="connsiteY86" fmla="*/ 473422 h 506643"/>
              <a:gd name="connsiteX87" fmla="*/ 36691 w 608704"/>
              <a:gd name="connsiteY87" fmla="*/ 315733 h 506643"/>
              <a:gd name="connsiteX88" fmla="*/ 81598 w 608704"/>
              <a:gd name="connsiteY88" fmla="*/ 253313 h 506643"/>
              <a:gd name="connsiteX89" fmla="*/ 36691 w 608704"/>
              <a:gd name="connsiteY89" fmla="*/ 190968 h 506643"/>
              <a:gd name="connsiteX90" fmla="*/ 15878 w 608704"/>
              <a:gd name="connsiteY90" fmla="*/ 33279 h 506643"/>
              <a:gd name="connsiteX91" fmla="*/ 85712 w 608704"/>
              <a:gd name="connsiteY91" fmla="*/ 451 h 506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608704" h="506643">
                <a:moveTo>
                  <a:pt x="503223" y="280501"/>
                </a:moveTo>
                <a:cubicBezTo>
                  <a:pt x="472712" y="313350"/>
                  <a:pt x="437129" y="345528"/>
                  <a:pt x="397742" y="375472"/>
                </a:cubicBezTo>
                <a:cubicBezTo>
                  <a:pt x="378496" y="390220"/>
                  <a:pt x="358951" y="403851"/>
                  <a:pt x="339407" y="416440"/>
                </a:cubicBezTo>
                <a:cubicBezTo>
                  <a:pt x="407514" y="453013"/>
                  <a:pt x="468237" y="470889"/>
                  <a:pt x="510533" y="470889"/>
                </a:cubicBezTo>
                <a:cubicBezTo>
                  <a:pt x="535971" y="470889"/>
                  <a:pt x="554695" y="464484"/>
                  <a:pt x="564393" y="451746"/>
                </a:cubicBezTo>
                <a:cubicBezTo>
                  <a:pt x="581476" y="429475"/>
                  <a:pt x="573121" y="386570"/>
                  <a:pt x="541417" y="334132"/>
                </a:cubicBezTo>
                <a:cubicBezTo>
                  <a:pt x="530749" y="316478"/>
                  <a:pt x="517918" y="298527"/>
                  <a:pt x="503223" y="280501"/>
                </a:cubicBezTo>
                <a:close/>
                <a:moveTo>
                  <a:pt x="105469" y="280427"/>
                </a:moveTo>
                <a:cubicBezTo>
                  <a:pt x="90699" y="298527"/>
                  <a:pt x="77868" y="316478"/>
                  <a:pt x="67201" y="334132"/>
                </a:cubicBezTo>
                <a:cubicBezTo>
                  <a:pt x="35572" y="386570"/>
                  <a:pt x="27142" y="429475"/>
                  <a:pt x="44225" y="451746"/>
                </a:cubicBezTo>
                <a:cubicBezTo>
                  <a:pt x="61308" y="474092"/>
                  <a:pt x="104873" y="477295"/>
                  <a:pt x="163879" y="460536"/>
                </a:cubicBezTo>
                <a:cubicBezTo>
                  <a:pt x="197075" y="451150"/>
                  <a:pt x="232807" y="436104"/>
                  <a:pt x="269285" y="416514"/>
                </a:cubicBezTo>
                <a:cubicBezTo>
                  <a:pt x="249666" y="403926"/>
                  <a:pt x="230122" y="390220"/>
                  <a:pt x="210875" y="375472"/>
                </a:cubicBezTo>
                <a:cubicBezTo>
                  <a:pt x="171563" y="345528"/>
                  <a:pt x="135905" y="313275"/>
                  <a:pt x="105469" y="280427"/>
                </a:cubicBezTo>
                <a:close/>
                <a:moveTo>
                  <a:pt x="304308" y="209109"/>
                </a:moveTo>
                <a:cubicBezTo>
                  <a:pt x="279846" y="209109"/>
                  <a:pt x="260007" y="228921"/>
                  <a:pt x="260007" y="253276"/>
                </a:cubicBezTo>
                <a:cubicBezTo>
                  <a:pt x="260007" y="277705"/>
                  <a:pt x="279846" y="297517"/>
                  <a:pt x="304308" y="297517"/>
                </a:cubicBezTo>
                <a:cubicBezTo>
                  <a:pt x="328696" y="297517"/>
                  <a:pt x="348535" y="277705"/>
                  <a:pt x="348535" y="253276"/>
                </a:cubicBezTo>
                <a:cubicBezTo>
                  <a:pt x="348535" y="228921"/>
                  <a:pt x="328696" y="209109"/>
                  <a:pt x="304308" y="209109"/>
                </a:cubicBezTo>
                <a:close/>
                <a:moveTo>
                  <a:pt x="304308" y="173433"/>
                </a:moveTo>
                <a:cubicBezTo>
                  <a:pt x="348385" y="173433"/>
                  <a:pt x="384259" y="209258"/>
                  <a:pt x="384259" y="253276"/>
                </a:cubicBezTo>
                <a:cubicBezTo>
                  <a:pt x="384259" y="297368"/>
                  <a:pt x="348385" y="333193"/>
                  <a:pt x="304308" y="333193"/>
                </a:cubicBezTo>
                <a:cubicBezTo>
                  <a:pt x="260156" y="333193"/>
                  <a:pt x="224358" y="297368"/>
                  <a:pt x="224358" y="253276"/>
                </a:cubicBezTo>
                <a:cubicBezTo>
                  <a:pt x="224358" y="209258"/>
                  <a:pt x="260156" y="173433"/>
                  <a:pt x="304308" y="173433"/>
                </a:cubicBezTo>
                <a:close/>
                <a:moveTo>
                  <a:pt x="575318" y="122273"/>
                </a:moveTo>
                <a:cubicBezTo>
                  <a:pt x="580014" y="122273"/>
                  <a:pt x="584561" y="124137"/>
                  <a:pt x="587915" y="127492"/>
                </a:cubicBezTo>
                <a:cubicBezTo>
                  <a:pt x="591195" y="130772"/>
                  <a:pt x="593133" y="135394"/>
                  <a:pt x="593133" y="140091"/>
                </a:cubicBezTo>
                <a:cubicBezTo>
                  <a:pt x="593133" y="144788"/>
                  <a:pt x="591195" y="149410"/>
                  <a:pt x="587915" y="152690"/>
                </a:cubicBezTo>
                <a:cubicBezTo>
                  <a:pt x="584561" y="156045"/>
                  <a:pt x="580014" y="157909"/>
                  <a:pt x="575318" y="157909"/>
                </a:cubicBezTo>
                <a:cubicBezTo>
                  <a:pt x="570621" y="157909"/>
                  <a:pt x="566000" y="156045"/>
                  <a:pt x="562645" y="152690"/>
                </a:cubicBezTo>
                <a:cubicBezTo>
                  <a:pt x="559365" y="149410"/>
                  <a:pt x="557427" y="144788"/>
                  <a:pt x="557427" y="140091"/>
                </a:cubicBezTo>
                <a:cubicBezTo>
                  <a:pt x="557427" y="135394"/>
                  <a:pt x="559365" y="130772"/>
                  <a:pt x="562645" y="127492"/>
                </a:cubicBezTo>
                <a:cubicBezTo>
                  <a:pt x="566000" y="124137"/>
                  <a:pt x="570621" y="122273"/>
                  <a:pt x="575318" y="122273"/>
                </a:cubicBezTo>
                <a:close/>
                <a:moveTo>
                  <a:pt x="304271" y="110373"/>
                </a:moveTo>
                <a:cubicBezTo>
                  <a:pt x="280848" y="124600"/>
                  <a:pt x="256828" y="140987"/>
                  <a:pt x="232509" y="159534"/>
                </a:cubicBezTo>
                <a:cubicBezTo>
                  <a:pt x="193643" y="189180"/>
                  <a:pt x="158508" y="221060"/>
                  <a:pt x="128893" y="253313"/>
                </a:cubicBezTo>
                <a:cubicBezTo>
                  <a:pt x="158508" y="285641"/>
                  <a:pt x="193643" y="317521"/>
                  <a:pt x="232509" y="347167"/>
                </a:cubicBezTo>
                <a:cubicBezTo>
                  <a:pt x="256828" y="365714"/>
                  <a:pt x="280848" y="382101"/>
                  <a:pt x="304346" y="396403"/>
                </a:cubicBezTo>
                <a:cubicBezTo>
                  <a:pt x="328292" y="381729"/>
                  <a:pt x="352461" y="365267"/>
                  <a:pt x="376109" y="347167"/>
                </a:cubicBezTo>
                <a:cubicBezTo>
                  <a:pt x="415049" y="317521"/>
                  <a:pt x="450035" y="285715"/>
                  <a:pt x="479725" y="253313"/>
                </a:cubicBezTo>
                <a:cubicBezTo>
                  <a:pt x="450109" y="221060"/>
                  <a:pt x="415049" y="189180"/>
                  <a:pt x="376109" y="159534"/>
                </a:cubicBezTo>
                <a:cubicBezTo>
                  <a:pt x="352611" y="141583"/>
                  <a:pt x="328441" y="125121"/>
                  <a:pt x="304271" y="110373"/>
                </a:cubicBezTo>
                <a:close/>
                <a:moveTo>
                  <a:pt x="182052" y="14802"/>
                </a:moveTo>
                <a:cubicBezTo>
                  <a:pt x="186749" y="14802"/>
                  <a:pt x="191370" y="16662"/>
                  <a:pt x="194650" y="20010"/>
                </a:cubicBezTo>
                <a:cubicBezTo>
                  <a:pt x="198005" y="23284"/>
                  <a:pt x="199943" y="27897"/>
                  <a:pt x="199943" y="32584"/>
                </a:cubicBezTo>
                <a:cubicBezTo>
                  <a:pt x="199943" y="37272"/>
                  <a:pt x="198005" y="41885"/>
                  <a:pt x="194650" y="45159"/>
                </a:cubicBezTo>
                <a:cubicBezTo>
                  <a:pt x="191370" y="48507"/>
                  <a:pt x="186749" y="50367"/>
                  <a:pt x="182052" y="50367"/>
                </a:cubicBezTo>
                <a:cubicBezTo>
                  <a:pt x="177356" y="50367"/>
                  <a:pt x="172809" y="48507"/>
                  <a:pt x="169455" y="45159"/>
                </a:cubicBezTo>
                <a:cubicBezTo>
                  <a:pt x="166175" y="41885"/>
                  <a:pt x="164237" y="37272"/>
                  <a:pt x="164237" y="32584"/>
                </a:cubicBezTo>
                <a:cubicBezTo>
                  <a:pt x="164237" y="27897"/>
                  <a:pt x="166175" y="23284"/>
                  <a:pt x="169455" y="20010"/>
                </a:cubicBezTo>
                <a:cubicBezTo>
                  <a:pt x="172809" y="16662"/>
                  <a:pt x="177356" y="14802"/>
                  <a:pt x="182052" y="14802"/>
                </a:cubicBezTo>
                <a:close/>
                <a:moveTo>
                  <a:pt x="85712" y="451"/>
                </a:moveTo>
                <a:cubicBezTo>
                  <a:pt x="98401" y="-487"/>
                  <a:pt x="113022" y="-17"/>
                  <a:pt x="129863" y="2367"/>
                </a:cubicBezTo>
                <a:cubicBezTo>
                  <a:pt x="139560" y="3782"/>
                  <a:pt x="146349" y="12795"/>
                  <a:pt x="145006" y="22553"/>
                </a:cubicBezTo>
                <a:cubicBezTo>
                  <a:pt x="143589" y="32311"/>
                  <a:pt x="134562" y="39089"/>
                  <a:pt x="124790" y="37674"/>
                </a:cubicBezTo>
                <a:cubicBezTo>
                  <a:pt x="85626" y="32087"/>
                  <a:pt x="56981" y="38195"/>
                  <a:pt x="44225" y="54955"/>
                </a:cubicBezTo>
                <a:cubicBezTo>
                  <a:pt x="27142" y="77226"/>
                  <a:pt x="35572" y="120131"/>
                  <a:pt x="67201" y="172570"/>
                </a:cubicBezTo>
                <a:cubicBezTo>
                  <a:pt x="77868" y="190223"/>
                  <a:pt x="90699" y="208174"/>
                  <a:pt x="105469" y="226200"/>
                </a:cubicBezTo>
                <a:cubicBezTo>
                  <a:pt x="135905" y="193426"/>
                  <a:pt x="171563" y="161173"/>
                  <a:pt x="210875" y="131155"/>
                </a:cubicBezTo>
                <a:cubicBezTo>
                  <a:pt x="230122" y="116555"/>
                  <a:pt x="249592" y="102850"/>
                  <a:pt x="269211" y="90261"/>
                </a:cubicBezTo>
                <a:cubicBezTo>
                  <a:pt x="256082" y="83185"/>
                  <a:pt x="243102" y="76705"/>
                  <a:pt x="230271" y="70895"/>
                </a:cubicBezTo>
                <a:cubicBezTo>
                  <a:pt x="221245" y="66798"/>
                  <a:pt x="217291" y="56295"/>
                  <a:pt x="221394" y="47282"/>
                </a:cubicBezTo>
                <a:cubicBezTo>
                  <a:pt x="225422" y="38344"/>
                  <a:pt x="236015" y="34396"/>
                  <a:pt x="244967" y="38418"/>
                </a:cubicBezTo>
                <a:cubicBezTo>
                  <a:pt x="264511" y="47282"/>
                  <a:pt x="284354" y="57487"/>
                  <a:pt x="304271" y="68958"/>
                </a:cubicBezTo>
                <a:cubicBezTo>
                  <a:pt x="349328" y="43111"/>
                  <a:pt x="393938" y="23521"/>
                  <a:pt x="434966" y="11901"/>
                </a:cubicBezTo>
                <a:cubicBezTo>
                  <a:pt x="509937" y="-9402"/>
                  <a:pt x="565960" y="-1804"/>
                  <a:pt x="592815" y="33279"/>
                </a:cubicBezTo>
                <a:cubicBezTo>
                  <a:pt x="603333" y="47059"/>
                  <a:pt x="608704" y="64191"/>
                  <a:pt x="608704" y="84153"/>
                </a:cubicBezTo>
                <a:cubicBezTo>
                  <a:pt x="608704" y="93986"/>
                  <a:pt x="600722" y="101956"/>
                  <a:pt x="590875" y="101956"/>
                </a:cubicBezTo>
                <a:cubicBezTo>
                  <a:pt x="581028" y="101956"/>
                  <a:pt x="573046" y="93986"/>
                  <a:pt x="572972" y="84153"/>
                </a:cubicBezTo>
                <a:cubicBezTo>
                  <a:pt x="572972" y="72235"/>
                  <a:pt x="570137" y="62403"/>
                  <a:pt x="564393" y="54955"/>
                </a:cubicBezTo>
                <a:cubicBezTo>
                  <a:pt x="538582" y="21137"/>
                  <a:pt x="448543" y="31640"/>
                  <a:pt x="339332" y="90261"/>
                </a:cubicBezTo>
                <a:cubicBezTo>
                  <a:pt x="359101" y="102924"/>
                  <a:pt x="378645" y="116630"/>
                  <a:pt x="397742" y="131229"/>
                </a:cubicBezTo>
                <a:cubicBezTo>
                  <a:pt x="437055" y="161173"/>
                  <a:pt x="472712" y="193426"/>
                  <a:pt x="503148" y="226200"/>
                </a:cubicBezTo>
                <a:cubicBezTo>
                  <a:pt x="510310" y="217411"/>
                  <a:pt x="517098" y="208621"/>
                  <a:pt x="523364" y="199832"/>
                </a:cubicBezTo>
                <a:cubicBezTo>
                  <a:pt x="527691" y="193724"/>
                  <a:pt x="531868" y="187616"/>
                  <a:pt x="535673" y="181657"/>
                </a:cubicBezTo>
                <a:cubicBezTo>
                  <a:pt x="541044" y="173389"/>
                  <a:pt x="552084" y="171005"/>
                  <a:pt x="560365" y="176294"/>
                </a:cubicBezTo>
                <a:cubicBezTo>
                  <a:pt x="568645" y="181657"/>
                  <a:pt x="571107" y="192681"/>
                  <a:pt x="565736" y="200949"/>
                </a:cubicBezTo>
                <a:cubicBezTo>
                  <a:pt x="561633" y="207429"/>
                  <a:pt x="557082" y="213984"/>
                  <a:pt x="552383" y="220614"/>
                </a:cubicBezTo>
                <a:cubicBezTo>
                  <a:pt x="544550" y="231489"/>
                  <a:pt x="536120" y="242438"/>
                  <a:pt x="527019" y="253313"/>
                </a:cubicBezTo>
                <a:cubicBezTo>
                  <a:pt x="544475" y="274244"/>
                  <a:pt x="559544" y="295175"/>
                  <a:pt x="572002" y="315733"/>
                </a:cubicBezTo>
                <a:cubicBezTo>
                  <a:pt x="612210" y="382325"/>
                  <a:pt x="619595" y="438339"/>
                  <a:pt x="592815" y="473422"/>
                </a:cubicBezTo>
                <a:cubicBezTo>
                  <a:pt x="575956" y="495396"/>
                  <a:pt x="547534" y="506643"/>
                  <a:pt x="510160" y="506643"/>
                </a:cubicBezTo>
                <a:cubicBezTo>
                  <a:pt x="488080" y="506643"/>
                  <a:pt x="462791" y="502695"/>
                  <a:pt x="434966" y="494800"/>
                </a:cubicBezTo>
                <a:cubicBezTo>
                  <a:pt x="393938" y="483180"/>
                  <a:pt x="349328" y="463590"/>
                  <a:pt x="304346" y="437817"/>
                </a:cubicBezTo>
                <a:cubicBezTo>
                  <a:pt x="259289" y="463590"/>
                  <a:pt x="214680" y="483180"/>
                  <a:pt x="173651" y="494800"/>
                </a:cubicBezTo>
                <a:cubicBezTo>
                  <a:pt x="145827" y="502695"/>
                  <a:pt x="120538" y="506643"/>
                  <a:pt x="98457" y="506643"/>
                </a:cubicBezTo>
                <a:cubicBezTo>
                  <a:pt x="61084" y="506643"/>
                  <a:pt x="32737" y="495470"/>
                  <a:pt x="15878" y="473422"/>
                </a:cubicBezTo>
                <a:cubicBezTo>
                  <a:pt x="-10977" y="438339"/>
                  <a:pt x="-3592" y="382325"/>
                  <a:pt x="36691" y="315733"/>
                </a:cubicBezTo>
                <a:cubicBezTo>
                  <a:pt x="49074" y="295175"/>
                  <a:pt x="64217" y="274244"/>
                  <a:pt x="81598" y="253313"/>
                </a:cubicBezTo>
                <a:cubicBezTo>
                  <a:pt x="64217" y="232457"/>
                  <a:pt x="49074" y="211526"/>
                  <a:pt x="36691" y="190968"/>
                </a:cubicBezTo>
                <a:cubicBezTo>
                  <a:pt x="-3592" y="124377"/>
                  <a:pt x="-10977" y="68362"/>
                  <a:pt x="15878" y="33279"/>
                </a:cubicBezTo>
                <a:cubicBezTo>
                  <a:pt x="26956" y="18754"/>
                  <a:pt x="47642" y="3265"/>
                  <a:pt x="85712" y="451"/>
                </a:cubicBezTo>
                <a:close/>
              </a:path>
            </a:pathLst>
          </a:custGeom>
          <a:gradFill>
            <a:gsLst>
              <a:gs pos="0">
                <a:srgbClr val="0079BD"/>
              </a:gs>
              <a:gs pos="100000">
                <a:srgbClr val="00B0F0"/>
              </a:gs>
            </a:gsLst>
            <a:lin ang="5400000" scaled="0"/>
          </a:gradFill>
          <a:ln>
            <a:noFill/>
          </a:ln>
        </p:spPr>
        <p:txBody>
          <a:bodyPr/>
          <a:lstStyle/>
          <a:p>
            <a:pPr>
              <a:lnSpc>
                <a:spcPct val="120000"/>
              </a:lnSpc>
            </a:pPr>
            <a:endParaRPr lang="zh-CN" altLang="en-US"/>
          </a:p>
        </p:txBody>
      </p:sp>
      <p:sp>
        <p:nvSpPr>
          <p:cNvPr id="29" name="scientific-test-tubes-with-liquids_40384"/>
          <p:cNvSpPr>
            <a:spLocks noChangeAspect="1"/>
          </p:cNvSpPr>
          <p:nvPr/>
        </p:nvSpPr>
        <p:spPr bwMode="auto">
          <a:xfrm>
            <a:off x="4123727" y="4669224"/>
            <a:ext cx="379127" cy="333892"/>
          </a:xfrm>
          <a:custGeom>
            <a:avLst/>
            <a:gdLst>
              <a:gd name="connsiteX0" fmla="*/ 163288 w 609685"/>
              <a:gd name="connsiteY0" fmla="*/ 280647 h 536941"/>
              <a:gd name="connsiteX1" fmla="*/ 211575 w 609685"/>
              <a:gd name="connsiteY1" fmla="*/ 280647 h 536941"/>
              <a:gd name="connsiteX2" fmla="*/ 211575 w 609685"/>
              <a:gd name="connsiteY2" fmla="*/ 402987 h 536941"/>
              <a:gd name="connsiteX3" fmla="*/ 189164 w 609685"/>
              <a:gd name="connsiteY3" fmla="*/ 425941 h 536941"/>
              <a:gd name="connsiteX4" fmla="*/ 163288 w 609685"/>
              <a:gd name="connsiteY4" fmla="*/ 402987 h 536941"/>
              <a:gd name="connsiteX5" fmla="*/ 398483 w 609685"/>
              <a:gd name="connsiteY5" fmla="*/ 273238 h 536941"/>
              <a:gd name="connsiteX6" fmla="*/ 451780 w 609685"/>
              <a:gd name="connsiteY6" fmla="*/ 273238 h 536941"/>
              <a:gd name="connsiteX7" fmla="*/ 451780 w 609685"/>
              <a:gd name="connsiteY7" fmla="*/ 408062 h 536941"/>
              <a:gd name="connsiteX8" fmla="*/ 427026 w 609685"/>
              <a:gd name="connsiteY8" fmla="*/ 433351 h 536941"/>
              <a:gd name="connsiteX9" fmla="*/ 398483 w 609685"/>
              <a:gd name="connsiteY9" fmla="*/ 408062 h 536941"/>
              <a:gd name="connsiteX10" fmla="*/ 72349 w 609685"/>
              <a:gd name="connsiteY10" fmla="*/ 248972 h 536941"/>
              <a:gd name="connsiteX11" fmla="*/ 72349 w 609685"/>
              <a:gd name="connsiteY11" fmla="*/ 494825 h 536941"/>
              <a:gd name="connsiteX12" fmla="*/ 543547 w 609685"/>
              <a:gd name="connsiteY12" fmla="*/ 493617 h 536941"/>
              <a:gd name="connsiteX13" fmla="*/ 543547 w 609685"/>
              <a:gd name="connsiteY13" fmla="*/ 248972 h 536941"/>
              <a:gd name="connsiteX14" fmla="*/ 489990 w 609685"/>
              <a:gd name="connsiteY14" fmla="*/ 248972 h 536941"/>
              <a:gd name="connsiteX15" fmla="*/ 489990 w 609685"/>
              <a:gd name="connsiteY15" fmla="*/ 406727 h 536941"/>
              <a:gd name="connsiteX16" fmla="*/ 473375 w 609685"/>
              <a:gd name="connsiteY16" fmla="*/ 452225 h 536941"/>
              <a:gd name="connsiteX17" fmla="*/ 429417 w 609685"/>
              <a:gd name="connsiteY17" fmla="*/ 468170 h 536941"/>
              <a:gd name="connsiteX18" fmla="*/ 361342 w 609685"/>
              <a:gd name="connsiteY18" fmla="*/ 406727 h 536941"/>
              <a:gd name="connsiteX19" fmla="*/ 361342 w 609685"/>
              <a:gd name="connsiteY19" fmla="*/ 249294 h 536941"/>
              <a:gd name="connsiteX20" fmla="*/ 249552 w 609685"/>
              <a:gd name="connsiteY20" fmla="*/ 249294 h 536941"/>
              <a:gd name="connsiteX21" fmla="*/ 249552 w 609685"/>
              <a:gd name="connsiteY21" fmla="*/ 406727 h 536941"/>
              <a:gd name="connsiteX22" fmla="*/ 232937 w 609685"/>
              <a:gd name="connsiteY22" fmla="*/ 452225 h 536941"/>
              <a:gd name="connsiteX23" fmla="*/ 188979 w 609685"/>
              <a:gd name="connsiteY23" fmla="*/ 468170 h 536941"/>
              <a:gd name="connsiteX24" fmla="*/ 120904 w 609685"/>
              <a:gd name="connsiteY24" fmla="*/ 406727 h 536941"/>
              <a:gd name="connsiteX25" fmla="*/ 120904 w 609685"/>
              <a:gd name="connsiteY25" fmla="*/ 248972 h 536941"/>
              <a:gd name="connsiteX26" fmla="*/ 142843 w 609685"/>
              <a:gd name="connsiteY26" fmla="*/ 168685 h 536941"/>
              <a:gd name="connsiteX27" fmla="*/ 142843 w 609685"/>
              <a:gd name="connsiteY27" fmla="*/ 406727 h 536941"/>
              <a:gd name="connsiteX28" fmla="*/ 188979 w 609685"/>
              <a:gd name="connsiteY28" fmla="*/ 446266 h 536941"/>
              <a:gd name="connsiteX29" fmla="*/ 217451 w 609685"/>
              <a:gd name="connsiteY29" fmla="*/ 436764 h 536941"/>
              <a:gd name="connsiteX30" fmla="*/ 227613 w 609685"/>
              <a:gd name="connsiteY30" fmla="*/ 407049 h 536941"/>
              <a:gd name="connsiteX31" fmla="*/ 227613 w 609685"/>
              <a:gd name="connsiteY31" fmla="*/ 168685 h 536941"/>
              <a:gd name="connsiteX32" fmla="*/ 383281 w 609685"/>
              <a:gd name="connsiteY32" fmla="*/ 168283 h 536941"/>
              <a:gd name="connsiteX33" fmla="*/ 383281 w 609685"/>
              <a:gd name="connsiteY33" fmla="*/ 406727 h 536941"/>
              <a:gd name="connsiteX34" fmla="*/ 429417 w 609685"/>
              <a:gd name="connsiteY34" fmla="*/ 446347 h 536941"/>
              <a:gd name="connsiteX35" fmla="*/ 457808 w 609685"/>
              <a:gd name="connsiteY35" fmla="*/ 436764 h 536941"/>
              <a:gd name="connsiteX36" fmla="*/ 468052 w 609685"/>
              <a:gd name="connsiteY36" fmla="*/ 407049 h 536941"/>
              <a:gd name="connsiteX37" fmla="*/ 468052 w 609685"/>
              <a:gd name="connsiteY37" fmla="*/ 168283 h 536941"/>
              <a:gd name="connsiteX38" fmla="*/ 97353 w 609685"/>
              <a:gd name="connsiteY38" fmla="*/ 123428 h 536941"/>
              <a:gd name="connsiteX39" fmla="*/ 273023 w 609685"/>
              <a:gd name="connsiteY39" fmla="*/ 123428 h 536941"/>
              <a:gd name="connsiteX40" fmla="*/ 273023 w 609685"/>
              <a:gd name="connsiteY40" fmla="*/ 168685 h 536941"/>
              <a:gd name="connsiteX41" fmla="*/ 249552 w 609685"/>
              <a:gd name="connsiteY41" fmla="*/ 168685 h 536941"/>
              <a:gd name="connsiteX42" fmla="*/ 248987 w 609685"/>
              <a:gd name="connsiteY42" fmla="*/ 217405 h 536941"/>
              <a:gd name="connsiteX43" fmla="*/ 360778 w 609685"/>
              <a:gd name="connsiteY43" fmla="*/ 217405 h 536941"/>
              <a:gd name="connsiteX44" fmla="*/ 361342 w 609685"/>
              <a:gd name="connsiteY44" fmla="*/ 166833 h 536941"/>
              <a:gd name="connsiteX45" fmla="*/ 337145 w 609685"/>
              <a:gd name="connsiteY45" fmla="*/ 166833 h 536941"/>
              <a:gd name="connsiteX46" fmla="*/ 337145 w 609685"/>
              <a:gd name="connsiteY46" fmla="*/ 125280 h 536941"/>
              <a:gd name="connsiteX47" fmla="*/ 514107 w 609685"/>
              <a:gd name="connsiteY47" fmla="*/ 125280 h 536941"/>
              <a:gd name="connsiteX48" fmla="*/ 514107 w 609685"/>
              <a:gd name="connsiteY48" fmla="*/ 166833 h 536941"/>
              <a:gd name="connsiteX49" fmla="*/ 489910 w 609685"/>
              <a:gd name="connsiteY49" fmla="*/ 166833 h 536941"/>
              <a:gd name="connsiteX50" fmla="*/ 489910 w 609685"/>
              <a:gd name="connsiteY50" fmla="*/ 218210 h 536941"/>
              <a:gd name="connsiteX51" fmla="*/ 609685 w 609685"/>
              <a:gd name="connsiteY51" fmla="*/ 218210 h 536941"/>
              <a:gd name="connsiteX52" fmla="*/ 609685 w 609685"/>
              <a:gd name="connsiteY52" fmla="*/ 248972 h 536941"/>
              <a:gd name="connsiteX53" fmla="*/ 585488 w 609685"/>
              <a:gd name="connsiteY53" fmla="*/ 248972 h 536941"/>
              <a:gd name="connsiteX54" fmla="*/ 585488 w 609685"/>
              <a:gd name="connsiteY54" fmla="*/ 493536 h 536941"/>
              <a:gd name="connsiteX55" fmla="*/ 609685 w 609685"/>
              <a:gd name="connsiteY55" fmla="*/ 493536 h 536941"/>
              <a:gd name="connsiteX56" fmla="*/ 609685 w 609685"/>
              <a:gd name="connsiteY56" fmla="*/ 535411 h 536941"/>
              <a:gd name="connsiteX57" fmla="*/ 0 w 609685"/>
              <a:gd name="connsiteY57" fmla="*/ 536941 h 536941"/>
              <a:gd name="connsiteX58" fmla="*/ 0 w 609685"/>
              <a:gd name="connsiteY58" fmla="*/ 494986 h 536941"/>
              <a:gd name="connsiteX59" fmla="*/ 30407 w 609685"/>
              <a:gd name="connsiteY59" fmla="*/ 494905 h 536941"/>
              <a:gd name="connsiteX60" fmla="*/ 30407 w 609685"/>
              <a:gd name="connsiteY60" fmla="*/ 248972 h 536941"/>
              <a:gd name="connsiteX61" fmla="*/ 0 w 609685"/>
              <a:gd name="connsiteY61" fmla="*/ 248972 h 536941"/>
              <a:gd name="connsiteX62" fmla="*/ 0 w 609685"/>
              <a:gd name="connsiteY62" fmla="*/ 218210 h 536941"/>
              <a:gd name="connsiteX63" fmla="*/ 120904 w 609685"/>
              <a:gd name="connsiteY63" fmla="*/ 218210 h 536941"/>
              <a:gd name="connsiteX64" fmla="*/ 120904 w 609685"/>
              <a:gd name="connsiteY64" fmla="*/ 168685 h 536941"/>
              <a:gd name="connsiteX65" fmla="*/ 97353 w 609685"/>
              <a:gd name="connsiteY65" fmla="*/ 168685 h 536941"/>
              <a:gd name="connsiteX66" fmla="*/ 238435 w 609685"/>
              <a:gd name="connsiteY66" fmla="*/ 76032 h 536941"/>
              <a:gd name="connsiteX67" fmla="*/ 232142 w 609685"/>
              <a:gd name="connsiteY67" fmla="*/ 82318 h 536941"/>
              <a:gd name="connsiteX68" fmla="*/ 238435 w 609685"/>
              <a:gd name="connsiteY68" fmla="*/ 88685 h 536941"/>
              <a:gd name="connsiteX69" fmla="*/ 244809 w 609685"/>
              <a:gd name="connsiteY69" fmla="*/ 82318 h 536941"/>
              <a:gd name="connsiteX70" fmla="*/ 238435 w 609685"/>
              <a:gd name="connsiteY70" fmla="*/ 76032 h 536941"/>
              <a:gd name="connsiteX71" fmla="*/ 382878 w 609685"/>
              <a:gd name="connsiteY71" fmla="*/ 73797 h 536941"/>
              <a:gd name="connsiteX72" fmla="*/ 376101 w 609685"/>
              <a:gd name="connsiteY72" fmla="*/ 79596 h 536941"/>
              <a:gd name="connsiteX73" fmla="*/ 377553 w 609685"/>
              <a:gd name="connsiteY73" fmla="*/ 84187 h 536941"/>
              <a:gd name="connsiteX74" fmla="*/ 381910 w 609685"/>
              <a:gd name="connsiteY74" fmla="*/ 86362 h 536941"/>
              <a:gd name="connsiteX75" fmla="*/ 382394 w 609685"/>
              <a:gd name="connsiteY75" fmla="*/ 86443 h 536941"/>
              <a:gd name="connsiteX76" fmla="*/ 388686 w 609685"/>
              <a:gd name="connsiteY76" fmla="*/ 80643 h 536941"/>
              <a:gd name="connsiteX77" fmla="*/ 387234 w 609685"/>
              <a:gd name="connsiteY77" fmla="*/ 75971 h 536941"/>
              <a:gd name="connsiteX78" fmla="*/ 382878 w 609685"/>
              <a:gd name="connsiteY78" fmla="*/ 73797 h 536941"/>
              <a:gd name="connsiteX79" fmla="*/ 466690 w 609685"/>
              <a:gd name="connsiteY79" fmla="*/ 57441 h 536941"/>
              <a:gd name="connsiteX80" fmla="*/ 453454 w 609685"/>
              <a:gd name="connsiteY80" fmla="*/ 66134 h 536941"/>
              <a:gd name="connsiteX81" fmla="*/ 453292 w 609685"/>
              <a:gd name="connsiteY81" fmla="*/ 77162 h 536941"/>
              <a:gd name="connsiteX82" fmla="*/ 460959 w 609685"/>
              <a:gd name="connsiteY82" fmla="*/ 85051 h 536941"/>
              <a:gd name="connsiteX83" fmla="*/ 479925 w 609685"/>
              <a:gd name="connsiteY83" fmla="*/ 77565 h 536941"/>
              <a:gd name="connsiteX84" fmla="*/ 480087 w 609685"/>
              <a:gd name="connsiteY84" fmla="*/ 66537 h 536941"/>
              <a:gd name="connsiteX85" fmla="*/ 472339 w 609685"/>
              <a:gd name="connsiteY85" fmla="*/ 58648 h 536941"/>
              <a:gd name="connsiteX86" fmla="*/ 466690 w 609685"/>
              <a:gd name="connsiteY86" fmla="*/ 57441 h 536941"/>
              <a:gd name="connsiteX87" fmla="*/ 155218 w 609685"/>
              <a:gd name="connsiteY87" fmla="*/ 53018 h 536941"/>
              <a:gd name="connsiteX88" fmla="*/ 150540 w 609685"/>
              <a:gd name="connsiteY88" fmla="*/ 53744 h 536941"/>
              <a:gd name="connsiteX89" fmla="*/ 142233 w 609685"/>
              <a:gd name="connsiteY89" fmla="*/ 60994 h 536941"/>
              <a:gd name="connsiteX90" fmla="*/ 141507 w 609685"/>
              <a:gd name="connsiteY90" fmla="*/ 72032 h 536941"/>
              <a:gd name="connsiteX91" fmla="*/ 159816 w 609685"/>
              <a:gd name="connsiteY91" fmla="*/ 81055 h 536941"/>
              <a:gd name="connsiteX92" fmla="*/ 168123 w 609685"/>
              <a:gd name="connsiteY92" fmla="*/ 73804 h 536941"/>
              <a:gd name="connsiteX93" fmla="*/ 168849 w 609685"/>
              <a:gd name="connsiteY93" fmla="*/ 62767 h 536941"/>
              <a:gd name="connsiteX94" fmla="*/ 155218 w 609685"/>
              <a:gd name="connsiteY94" fmla="*/ 53018 h 536941"/>
              <a:gd name="connsiteX95" fmla="*/ 238435 w 609685"/>
              <a:gd name="connsiteY95" fmla="*/ 50322 h 536941"/>
              <a:gd name="connsiteX96" fmla="*/ 270548 w 609685"/>
              <a:gd name="connsiteY96" fmla="*/ 82399 h 536941"/>
              <a:gd name="connsiteX97" fmla="*/ 238435 w 609685"/>
              <a:gd name="connsiteY97" fmla="*/ 114395 h 536941"/>
              <a:gd name="connsiteX98" fmla="*/ 206404 w 609685"/>
              <a:gd name="connsiteY98" fmla="*/ 82399 h 536941"/>
              <a:gd name="connsiteX99" fmla="*/ 238435 w 609685"/>
              <a:gd name="connsiteY99" fmla="*/ 50322 h 536941"/>
              <a:gd name="connsiteX100" fmla="*/ 384975 w 609685"/>
              <a:gd name="connsiteY100" fmla="*/ 48183 h 536941"/>
              <a:gd name="connsiteX101" fmla="*/ 406838 w 609685"/>
              <a:gd name="connsiteY101" fmla="*/ 59379 h 536941"/>
              <a:gd name="connsiteX102" fmla="*/ 414340 w 609685"/>
              <a:gd name="connsiteY102" fmla="*/ 82657 h 536941"/>
              <a:gd name="connsiteX103" fmla="*/ 382394 w 609685"/>
              <a:gd name="connsiteY103" fmla="*/ 112137 h 536941"/>
              <a:gd name="connsiteX104" fmla="*/ 379812 w 609685"/>
              <a:gd name="connsiteY104" fmla="*/ 111976 h 536941"/>
              <a:gd name="connsiteX105" fmla="*/ 357950 w 609685"/>
              <a:gd name="connsiteY105" fmla="*/ 100861 h 536941"/>
              <a:gd name="connsiteX106" fmla="*/ 350448 w 609685"/>
              <a:gd name="connsiteY106" fmla="*/ 77502 h 536941"/>
              <a:gd name="connsiteX107" fmla="*/ 384975 w 609685"/>
              <a:gd name="connsiteY107" fmla="*/ 48183 h 536941"/>
              <a:gd name="connsiteX108" fmla="*/ 466690 w 609685"/>
              <a:gd name="connsiteY108" fmla="*/ 31763 h 536941"/>
              <a:gd name="connsiteX109" fmla="*/ 482508 w 609685"/>
              <a:gd name="connsiteY109" fmla="*/ 35064 h 536941"/>
              <a:gd name="connsiteX110" fmla="*/ 503976 w 609685"/>
              <a:gd name="connsiteY110" fmla="*/ 57039 h 536941"/>
              <a:gd name="connsiteX111" fmla="*/ 503491 w 609685"/>
              <a:gd name="connsiteY111" fmla="*/ 87626 h 536941"/>
              <a:gd name="connsiteX112" fmla="*/ 466609 w 609685"/>
              <a:gd name="connsiteY112" fmla="*/ 111855 h 536941"/>
              <a:gd name="connsiteX113" fmla="*/ 450791 w 609685"/>
              <a:gd name="connsiteY113" fmla="*/ 108635 h 536941"/>
              <a:gd name="connsiteX114" fmla="*/ 429404 w 609685"/>
              <a:gd name="connsiteY114" fmla="*/ 86660 h 536941"/>
              <a:gd name="connsiteX115" fmla="*/ 429807 w 609685"/>
              <a:gd name="connsiteY115" fmla="*/ 55992 h 536941"/>
              <a:gd name="connsiteX116" fmla="*/ 466690 w 609685"/>
              <a:gd name="connsiteY116" fmla="*/ 31763 h 536941"/>
              <a:gd name="connsiteX117" fmla="*/ 155218 w 609685"/>
              <a:gd name="connsiteY117" fmla="*/ 27318 h 536941"/>
              <a:gd name="connsiteX118" fmla="*/ 193207 w 609685"/>
              <a:gd name="connsiteY118" fmla="*/ 54549 h 536941"/>
              <a:gd name="connsiteX119" fmla="*/ 191110 w 609685"/>
              <a:gd name="connsiteY119" fmla="*/ 85164 h 536941"/>
              <a:gd name="connsiteX120" fmla="*/ 167962 w 609685"/>
              <a:gd name="connsiteY120" fmla="*/ 105386 h 536941"/>
              <a:gd name="connsiteX121" fmla="*/ 155138 w 609685"/>
              <a:gd name="connsiteY121" fmla="*/ 107480 h 536941"/>
              <a:gd name="connsiteX122" fmla="*/ 117149 w 609685"/>
              <a:gd name="connsiteY122" fmla="*/ 80249 h 536941"/>
              <a:gd name="connsiteX123" fmla="*/ 119165 w 609685"/>
              <a:gd name="connsiteY123" fmla="*/ 49635 h 536941"/>
              <a:gd name="connsiteX124" fmla="*/ 142314 w 609685"/>
              <a:gd name="connsiteY124" fmla="*/ 29413 h 536941"/>
              <a:gd name="connsiteX125" fmla="*/ 155218 w 609685"/>
              <a:gd name="connsiteY125" fmla="*/ 27318 h 536941"/>
              <a:gd name="connsiteX126" fmla="*/ 413302 w 609685"/>
              <a:gd name="connsiteY126" fmla="*/ 19043 h 536941"/>
              <a:gd name="connsiteX127" fmla="*/ 410234 w 609685"/>
              <a:gd name="connsiteY127" fmla="*/ 21057 h 536941"/>
              <a:gd name="connsiteX128" fmla="*/ 410234 w 609685"/>
              <a:gd name="connsiteY128" fmla="*/ 23555 h 536941"/>
              <a:gd name="connsiteX129" fmla="*/ 412010 w 609685"/>
              <a:gd name="connsiteY129" fmla="*/ 25409 h 536941"/>
              <a:gd name="connsiteX130" fmla="*/ 416369 w 609685"/>
              <a:gd name="connsiteY130" fmla="*/ 23636 h 536941"/>
              <a:gd name="connsiteX131" fmla="*/ 416369 w 609685"/>
              <a:gd name="connsiteY131" fmla="*/ 21138 h 536941"/>
              <a:gd name="connsiteX132" fmla="*/ 414593 w 609685"/>
              <a:gd name="connsiteY132" fmla="*/ 19285 h 536941"/>
              <a:gd name="connsiteX133" fmla="*/ 413302 w 609685"/>
              <a:gd name="connsiteY133" fmla="*/ 19043 h 536941"/>
              <a:gd name="connsiteX134" fmla="*/ 212301 w 609685"/>
              <a:gd name="connsiteY134" fmla="*/ 19027 h 536941"/>
              <a:gd name="connsiteX135" fmla="*/ 211254 w 609685"/>
              <a:gd name="connsiteY135" fmla="*/ 19189 h 536941"/>
              <a:gd name="connsiteX136" fmla="*/ 209159 w 609685"/>
              <a:gd name="connsiteY136" fmla="*/ 23381 h 536941"/>
              <a:gd name="connsiteX137" fmla="*/ 212382 w 609685"/>
              <a:gd name="connsiteY137" fmla="*/ 25639 h 536941"/>
              <a:gd name="connsiteX138" fmla="*/ 215283 w 609685"/>
              <a:gd name="connsiteY138" fmla="*/ 23784 h 536941"/>
              <a:gd name="connsiteX139" fmla="*/ 215444 w 609685"/>
              <a:gd name="connsiteY139" fmla="*/ 21285 h 536941"/>
              <a:gd name="connsiteX140" fmla="*/ 212301 w 609685"/>
              <a:gd name="connsiteY140" fmla="*/ 19027 h 536941"/>
              <a:gd name="connsiteX141" fmla="*/ 405059 w 609685"/>
              <a:gd name="connsiteY141" fmla="*/ 1719 h 536941"/>
              <a:gd name="connsiteX142" fmla="*/ 422181 w 609685"/>
              <a:gd name="connsiteY142" fmla="*/ 1799 h 536941"/>
              <a:gd name="connsiteX143" fmla="*/ 434127 w 609685"/>
              <a:gd name="connsiteY143" fmla="*/ 14047 h 536941"/>
              <a:gd name="connsiteX144" fmla="*/ 433885 w 609685"/>
              <a:gd name="connsiteY144" fmla="*/ 31210 h 536941"/>
              <a:gd name="connsiteX145" fmla="*/ 413302 w 609685"/>
              <a:gd name="connsiteY145" fmla="*/ 44747 h 536941"/>
              <a:gd name="connsiteX146" fmla="*/ 404423 w 609685"/>
              <a:gd name="connsiteY146" fmla="*/ 42894 h 536941"/>
              <a:gd name="connsiteX147" fmla="*/ 392477 w 609685"/>
              <a:gd name="connsiteY147" fmla="*/ 30646 h 536941"/>
              <a:gd name="connsiteX148" fmla="*/ 392719 w 609685"/>
              <a:gd name="connsiteY148" fmla="*/ 13483 h 536941"/>
              <a:gd name="connsiteX149" fmla="*/ 405059 w 609685"/>
              <a:gd name="connsiteY149" fmla="*/ 1719 h 536941"/>
              <a:gd name="connsiteX150" fmla="*/ 205210 w 609685"/>
              <a:gd name="connsiteY150" fmla="*/ 1127 h 536941"/>
              <a:gd name="connsiteX151" fmla="*/ 233574 w 609685"/>
              <a:gd name="connsiteY151" fmla="*/ 15157 h 536941"/>
              <a:gd name="connsiteX152" fmla="*/ 219473 w 609685"/>
              <a:gd name="connsiteY152" fmla="*/ 43539 h 536941"/>
              <a:gd name="connsiteX153" fmla="*/ 212301 w 609685"/>
              <a:gd name="connsiteY153" fmla="*/ 44748 h 536941"/>
              <a:gd name="connsiteX154" fmla="*/ 191109 w 609685"/>
              <a:gd name="connsiteY154" fmla="*/ 29509 h 536941"/>
              <a:gd name="connsiteX155" fmla="*/ 192318 w 609685"/>
              <a:gd name="connsiteY155" fmla="*/ 12335 h 536941"/>
              <a:gd name="connsiteX156" fmla="*/ 205210 w 609685"/>
              <a:gd name="connsiteY156" fmla="*/ 1127 h 53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Lst>
            <a:rect l="l" t="t" r="r" b="b"/>
            <a:pathLst>
              <a:path w="609685" h="536941">
                <a:moveTo>
                  <a:pt x="163288" y="280647"/>
                </a:moveTo>
                <a:lnTo>
                  <a:pt x="211575" y="280647"/>
                </a:lnTo>
                <a:lnTo>
                  <a:pt x="211575" y="402987"/>
                </a:lnTo>
                <a:cubicBezTo>
                  <a:pt x="211575" y="405565"/>
                  <a:pt x="211978" y="425941"/>
                  <a:pt x="189164" y="425941"/>
                </a:cubicBezTo>
                <a:cubicBezTo>
                  <a:pt x="166351" y="425941"/>
                  <a:pt x="163288" y="406934"/>
                  <a:pt x="163288" y="402987"/>
                </a:cubicBezTo>
                <a:close/>
                <a:moveTo>
                  <a:pt x="398483" y="273238"/>
                </a:moveTo>
                <a:lnTo>
                  <a:pt x="451780" y="273238"/>
                </a:lnTo>
                <a:lnTo>
                  <a:pt x="451780" y="408062"/>
                </a:lnTo>
                <a:cubicBezTo>
                  <a:pt x="451780" y="410881"/>
                  <a:pt x="452183" y="433351"/>
                  <a:pt x="427026" y="433351"/>
                </a:cubicBezTo>
                <a:cubicBezTo>
                  <a:pt x="401870" y="433351"/>
                  <a:pt x="398483" y="412411"/>
                  <a:pt x="398483" y="408062"/>
                </a:cubicBezTo>
                <a:close/>
                <a:moveTo>
                  <a:pt x="72349" y="248972"/>
                </a:moveTo>
                <a:lnTo>
                  <a:pt x="72349" y="494825"/>
                </a:lnTo>
                <a:lnTo>
                  <a:pt x="543547" y="493617"/>
                </a:lnTo>
                <a:lnTo>
                  <a:pt x="543547" y="248972"/>
                </a:lnTo>
                <a:lnTo>
                  <a:pt x="489990" y="248972"/>
                </a:lnTo>
                <a:lnTo>
                  <a:pt x="489990" y="406727"/>
                </a:lnTo>
                <a:cubicBezTo>
                  <a:pt x="489990" y="425409"/>
                  <a:pt x="484103" y="441515"/>
                  <a:pt x="473375" y="452225"/>
                </a:cubicBezTo>
                <a:cubicBezTo>
                  <a:pt x="462728" y="462855"/>
                  <a:pt x="447968" y="468170"/>
                  <a:pt x="429417" y="468170"/>
                </a:cubicBezTo>
                <a:cubicBezTo>
                  <a:pt x="373844" y="468170"/>
                  <a:pt x="361342" y="422672"/>
                  <a:pt x="361342" y="406727"/>
                </a:cubicBezTo>
                <a:lnTo>
                  <a:pt x="361342" y="249294"/>
                </a:lnTo>
                <a:lnTo>
                  <a:pt x="249552" y="249294"/>
                </a:lnTo>
                <a:lnTo>
                  <a:pt x="249552" y="406727"/>
                </a:lnTo>
                <a:cubicBezTo>
                  <a:pt x="249552" y="425409"/>
                  <a:pt x="243664" y="441515"/>
                  <a:pt x="232937" y="452225"/>
                </a:cubicBezTo>
                <a:cubicBezTo>
                  <a:pt x="222371" y="462855"/>
                  <a:pt x="207530" y="468170"/>
                  <a:pt x="188979" y="468170"/>
                </a:cubicBezTo>
                <a:cubicBezTo>
                  <a:pt x="133406" y="468170"/>
                  <a:pt x="120904" y="422672"/>
                  <a:pt x="120904" y="406727"/>
                </a:cubicBezTo>
                <a:lnTo>
                  <a:pt x="120904" y="248972"/>
                </a:lnTo>
                <a:close/>
                <a:moveTo>
                  <a:pt x="142843" y="168685"/>
                </a:moveTo>
                <a:lnTo>
                  <a:pt x="142843" y="406727"/>
                </a:lnTo>
                <a:cubicBezTo>
                  <a:pt x="142843" y="407130"/>
                  <a:pt x="144053" y="446266"/>
                  <a:pt x="188979" y="446266"/>
                </a:cubicBezTo>
                <a:cubicBezTo>
                  <a:pt x="201561" y="446266"/>
                  <a:pt x="211079" y="443126"/>
                  <a:pt x="217451" y="436764"/>
                </a:cubicBezTo>
                <a:cubicBezTo>
                  <a:pt x="223984" y="430161"/>
                  <a:pt x="227613" y="419611"/>
                  <a:pt x="227613" y="407049"/>
                </a:cubicBezTo>
                <a:lnTo>
                  <a:pt x="227613" y="168685"/>
                </a:lnTo>
                <a:close/>
                <a:moveTo>
                  <a:pt x="383281" y="168283"/>
                </a:moveTo>
                <a:lnTo>
                  <a:pt x="383281" y="406727"/>
                </a:lnTo>
                <a:cubicBezTo>
                  <a:pt x="383281" y="407130"/>
                  <a:pt x="384491" y="446347"/>
                  <a:pt x="429417" y="446347"/>
                </a:cubicBezTo>
                <a:cubicBezTo>
                  <a:pt x="442000" y="446347"/>
                  <a:pt x="451517" y="443126"/>
                  <a:pt x="457808" y="436764"/>
                </a:cubicBezTo>
                <a:cubicBezTo>
                  <a:pt x="464422" y="430161"/>
                  <a:pt x="468052" y="419611"/>
                  <a:pt x="468052" y="407049"/>
                </a:cubicBezTo>
                <a:lnTo>
                  <a:pt x="468052" y="168283"/>
                </a:lnTo>
                <a:close/>
                <a:moveTo>
                  <a:pt x="97353" y="123428"/>
                </a:moveTo>
                <a:lnTo>
                  <a:pt x="273023" y="123428"/>
                </a:lnTo>
                <a:lnTo>
                  <a:pt x="273023" y="168685"/>
                </a:lnTo>
                <a:lnTo>
                  <a:pt x="249552" y="168685"/>
                </a:lnTo>
                <a:lnTo>
                  <a:pt x="248987" y="217405"/>
                </a:lnTo>
                <a:lnTo>
                  <a:pt x="360778" y="217405"/>
                </a:lnTo>
                <a:lnTo>
                  <a:pt x="361342" y="166833"/>
                </a:lnTo>
                <a:lnTo>
                  <a:pt x="337145" y="166833"/>
                </a:lnTo>
                <a:lnTo>
                  <a:pt x="337145" y="125280"/>
                </a:lnTo>
                <a:lnTo>
                  <a:pt x="514107" y="125280"/>
                </a:lnTo>
                <a:lnTo>
                  <a:pt x="514107" y="166833"/>
                </a:lnTo>
                <a:lnTo>
                  <a:pt x="489910" y="166833"/>
                </a:lnTo>
                <a:lnTo>
                  <a:pt x="489910" y="218210"/>
                </a:lnTo>
                <a:lnTo>
                  <a:pt x="609685" y="218210"/>
                </a:lnTo>
                <a:lnTo>
                  <a:pt x="609685" y="248972"/>
                </a:lnTo>
                <a:lnTo>
                  <a:pt x="585488" y="248972"/>
                </a:lnTo>
                <a:lnTo>
                  <a:pt x="585488" y="493536"/>
                </a:lnTo>
                <a:lnTo>
                  <a:pt x="609685" y="493536"/>
                </a:lnTo>
                <a:lnTo>
                  <a:pt x="609685" y="535411"/>
                </a:lnTo>
                <a:lnTo>
                  <a:pt x="0" y="536941"/>
                </a:lnTo>
                <a:lnTo>
                  <a:pt x="0" y="494986"/>
                </a:lnTo>
                <a:lnTo>
                  <a:pt x="30407" y="494905"/>
                </a:lnTo>
                <a:lnTo>
                  <a:pt x="30407" y="248972"/>
                </a:lnTo>
                <a:lnTo>
                  <a:pt x="0" y="248972"/>
                </a:lnTo>
                <a:lnTo>
                  <a:pt x="0" y="218210"/>
                </a:lnTo>
                <a:lnTo>
                  <a:pt x="120904" y="218210"/>
                </a:lnTo>
                <a:lnTo>
                  <a:pt x="120904" y="168685"/>
                </a:lnTo>
                <a:lnTo>
                  <a:pt x="97353" y="168685"/>
                </a:lnTo>
                <a:close/>
                <a:moveTo>
                  <a:pt x="238435" y="76032"/>
                </a:moveTo>
                <a:cubicBezTo>
                  <a:pt x="234966" y="76032"/>
                  <a:pt x="232142" y="78853"/>
                  <a:pt x="232142" y="82318"/>
                </a:cubicBezTo>
                <a:cubicBezTo>
                  <a:pt x="232142" y="85865"/>
                  <a:pt x="234966" y="88685"/>
                  <a:pt x="238435" y="88685"/>
                </a:cubicBezTo>
                <a:cubicBezTo>
                  <a:pt x="241986" y="88685"/>
                  <a:pt x="244809" y="85865"/>
                  <a:pt x="244809" y="82318"/>
                </a:cubicBezTo>
                <a:cubicBezTo>
                  <a:pt x="244809" y="78853"/>
                  <a:pt x="241986" y="76032"/>
                  <a:pt x="238435" y="76032"/>
                </a:cubicBezTo>
                <a:close/>
                <a:moveTo>
                  <a:pt x="382878" y="73797"/>
                </a:moveTo>
                <a:cubicBezTo>
                  <a:pt x="379086" y="73797"/>
                  <a:pt x="376343" y="76294"/>
                  <a:pt x="376101" y="79596"/>
                </a:cubicBezTo>
                <a:cubicBezTo>
                  <a:pt x="375940" y="81851"/>
                  <a:pt x="376908" y="83462"/>
                  <a:pt x="377553" y="84187"/>
                </a:cubicBezTo>
                <a:cubicBezTo>
                  <a:pt x="378199" y="84912"/>
                  <a:pt x="379570" y="86201"/>
                  <a:pt x="381910" y="86362"/>
                </a:cubicBezTo>
                <a:lnTo>
                  <a:pt x="382394" y="86443"/>
                </a:lnTo>
                <a:cubicBezTo>
                  <a:pt x="385701" y="86443"/>
                  <a:pt x="388444" y="83865"/>
                  <a:pt x="388686" y="80643"/>
                </a:cubicBezTo>
                <a:cubicBezTo>
                  <a:pt x="388928" y="78307"/>
                  <a:pt x="387879" y="76777"/>
                  <a:pt x="387234" y="75971"/>
                </a:cubicBezTo>
                <a:cubicBezTo>
                  <a:pt x="386589" y="75247"/>
                  <a:pt x="385217" y="73958"/>
                  <a:pt x="382878" y="73797"/>
                </a:cubicBezTo>
                <a:close/>
                <a:moveTo>
                  <a:pt x="466690" y="57441"/>
                </a:moveTo>
                <a:cubicBezTo>
                  <a:pt x="460879" y="57441"/>
                  <a:pt x="455714" y="60902"/>
                  <a:pt x="453454" y="66134"/>
                </a:cubicBezTo>
                <a:cubicBezTo>
                  <a:pt x="451920" y="69676"/>
                  <a:pt x="451840" y="73620"/>
                  <a:pt x="453292" y="77162"/>
                </a:cubicBezTo>
                <a:cubicBezTo>
                  <a:pt x="454664" y="80704"/>
                  <a:pt x="457408" y="83521"/>
                  <a:pt x="460959" y="85051"/>
                </a:cubicBezTo>
                <a:cubicBezTo>
                  <a:pt x="468223" y="88109"/>
                  <a:pt x="476859" y="84568"/>
                  <a:pt x="479925" y="77565"/>
                </a:cubicBezTo>
                <a:cubicBezTo>
                  <a:pt x="481378" y="74023"/>
                  <a:pt x="481459" y="70079"/>
                  <a:pt x="480087" y="66537"/>
                </a:cubicBezTo>
                <a:cubicBezTo>
                  <a:pt x="478634" y="62915"/>
                  <a:pt x="475890" y="60178"/>
                  <a:pt x="472339" y="58648"/>
                </a:cubicBezTo>
                <a:cubicBezTo>
                  <a:pt x="470563" y="57843"/>
                  <a:pt x="468627" y="57441"/>
                  <a:pt x="466690" y="57441"/>
                </a:cubicBezTo>
                <a:close/>
                <a:moveTo>
                  <a:pt x="155218" y="53018"/>
                </a:moveTo>
                <a:cubicBezTo>
                  <a:pt x="153605" y="53018"/>
                  <a:pt x="152073" y="53260"/>
                  <a:pt x="150540" y="53744"/>
                </a:cubicBezTo>
                <a:cubicBezTo>
                  <a:pt x="146911" y="55033"/>
                  <a:pt x="144007" y="57611"/>
                  <a:pt x="142233" y="60994"/>
                </a:cubicBezTo>
                <a:cubicBezTo>
                  <a:pt x="140539" y="64459"/>
                  <a:pt x="140297" y="68406"/>
                  <a:pt x="141507" y="72032"/>
                </a:cubicBezTo>
                <a:cubicBezTo>
                  <a:pt x="144007" y="79363"/>
                  <a:pt x="152315" y="83552"/>
                  <a:pt x="159816" y="81055"/>
                </a:cubicBezTo>
                <a:cubicBezTo>
                  <a:pt x="163445" y="79847"/>
                  <a:pt x="166430" y="77268"/>
                  <a:pt x="168123" y="73804"/>
                </a:cubicBezTo>
                <a:cubicBezTo>
                  <a:pt x="169817" y="70340"/>
                  <a:pt x="170059" y="66473"/>
                  <a:pt x="168849" y="62767"/>
                </a:cubicBezTo>
                <a:cubicBezTo>
                  <a:pt x="166833" y="56966"/>
                  <a:pt x="161348" y="53018"/>
                  <a:pt x="155218" y="53018"/>
                </a:cubicBezTo>
                <a:close/>
                <a:moveTo>
                  <a:pt x="238435" y="50322"/>
                </a:moveTo>
                <a:cubicBezTo>
                  <a:pt x="256105" y="50322"/>
                  <a:pt x="270548" y="64749"/>
                  <a:pt x="270548" y="82399"/>
                </a:cubicBezTo>
                <a:cubicBezTo>
                  <a:pt x="270548" y="100049"/>
                  <a:pt x="256105" y="114395"/>
                  <a:pt x="238435" y="114395"/>
                </a:cubicBezTo>
                <a:cubicBezTo>
                  <a:pt x="220766" y="114395"/>
                  <a:pt x="206404" y="100049"/>
                  <a:pt x="206404" y="82399"/>
                </a:cubicBezTo>
                <a:cubicBezTo>
                  <a:pt x="206404" y="64749"/>
                  <a:pt x="220766" y="50322"/>
                  <a:pt x="238435" y="50322"/>
                </a:cubicBezTo>
                <a:close/>
                <a:moveTo>
                  <a:pt x="384975" y="48183"/>
                </a:moveTo>
                <a:cubicBezTo>
                  <a:pt x="393527" y="48908"/>
                  <a:pt x="401271" y="52854"/>
                  <a:pt x="406838" y="59379"/>
                </a:cubicBezTo>
                <a:cubicBezTo>
                  <a:pt x="412323" y="65823"/>
                  <a:pt x="415066" y="74119"/>
                  <a:pt x="414340" y="82657"/>
                </a:cubicBezTo>
                <a:cubicBezTo>
                  <a:pt x="413049" y="99169"/>
                  <a:pt x="399013" y="112137"/>
                  <a:pt x="382394" y="112137"/>
                </a:cubicBezTo>
                <a:cubicBezTo>
                  <a:pt x="381587" y="112137"/>
                  <a:pt x="380700" y="112057"/>
                  <a:pt x="379812" y="111976"/>
                </a:cubicBezTo>
                <a:cubicBezTo>
                  <a:pt x="371261" y="111332"/>
                  <a:pt x="363517" y="107385"/>
                  <a:pt x="357950" y="100861"/>
                </a:cubicBezTo>
                <a:cubicBezTo>
                  <a:pt x="352384" y="94336"/>
                  <a:pt x="349722" y="86040"/>
                  <a:pt x="350448" y="77502"/>
                </a:cubicBezTo>
                <a:cubicBezTo>
                  <a:pt x="351819" y="60184"/>
                  <a:pt x="367308" y="46652"/>
                  <a:pt x="384975" y="48183"/>
                </a:cubicBezTo>
                <a:close/>
                <a:moveTo>
                  <a:pt x="466690" y="31763"/>
                </a:moveTo>
                <a:cubicBezTo>
                  <a:pt x="472097" y="31763"/>
                  <a:pt x="477504" y="32890"/>
                  <a:pt x="482508" y="35064"/>
                </a:cubicBezTo>
                <a:cubicBezTo>
                  <a:pt x="492354" y="39249"/>
                  <a:pt x="500021" y="47057"/>
                  <a:pt x="503976" y="57039"/>
                </a:cubicBezTo>
                <a:cubicBezTo>
                  <a:pt x="507930" y="66939"/>
                  <a:pt x="507769" y="77806"/>
                  <a:pt x="503491" y="87626"/>
                </a:cubicBezTo>
                <a:cubicBezTo>
                  <a:pt x="497196" y="102357"/>
                  <a:pt x="482750" y="111855"/>
                  <a:pt x="466609" y="111855"/>
                </a:cubicBezTo>
                <a:cubicBezTo>
                  <a:pt x="461202" y="111855"/>
                  <a:pt x="455875" y="110809"/>
                  <a:pt x="450791" y="108635"/>
                </a:cubicBezTo>
                <a:cubicBezTo>
                  <a:pt x="440944" y="104369"/>
                  <a:pt x="433358" y="96561"/>
                  <a:pt x="429404" y="86660"/>
                </a:cubicBezTo>
                <a:cubicBezTo>
                  <a:pt x="425368" y="76760"/>
                  <a:pt x="425530" y="65812"/>
                  <a:pt x="429807" y="55992"/>
                </a:cubicBezTo>
                <a:cubicBezTo>
                  <a:pt x="436102" y="41262"/>
                  <a:pt x="450629" y="31763"/>
                  <a:pt x="466690" y="31763"/>
                </a:cubicBezTo>
                <a:close/>
                <a:moveTo>
                  <a:pt x="155218" y="27318"/>
                </a:moveTo>
                <a:cubicBezTo>
                  <a:pt x="172398" y="27318"/>
                  <a:pt x="187642" y="38275"/>
                  <a:pt x="193207" y="54549"/>
                </a:cubicBezTo>
                <a:cubicBezTo>
                  <a:pt x="196595" y="64700"/>
                  <a:pt x="195869" y="75577"/>
                  <a:pt x="191110" y="85164"/>
                </a:cubicBezTo>
                <a:cubicBezTo>
                  <a:pt x="186351" y="94751"/>
                  <a:pt x="178125" y="101921"/>
                  <a:pt x="167962" y="105386"/>
                </a:cubicBezTo>
                <a:cubicBezTo>
                  <a:pt x="163849" y="106755"/>
                  <a:pt x="159493" y="107480"/>
                  <a:pt x="155138" y="107480"/>
                </a:cubicBezTo>
                <a:cubicBezTo>
                  <a:pt x="137958" y="107480"/>
                  <a:pt x="122634" y="96523"/>
                  <a:pt x="117149" y="80249"/>
                </a:cubicBezTo>
                <a:cubicBezTo>
                  <a:pt x="113681" y="70098"/>
                  <a:pt x="114407" y="59222"/>
                  <a:pt x="119165" y="49635"/>
                </a:cubicBezTo>
                <a:cubicBezTo>
                  <a:pt x="123924" y="40047"/>
                  <a:pt x="132151" y="32877"/>
                  <a:pt x="142314" y="29413"/>
                </a:cubicBezTo>
                <a:cubicBezTo>
                  <a:pt x="146508" y="28043"/>
                  <a:pt x="150782" y="27318"/>
                  <a:pt x="155218" y="27318"/>
                </a:cubicBezTo>
                <a:close/>
                <a:moveTo>
                  <a:pt x="413302" y="19043"/>
                </a:moveTo>
                <a:cubicBezTo>
                  <a:pt x="412010" y="19043"/>
                  <a:pt x="410719" y="19849"/>
                  <a:pt x="410234" y="21057"/>
                </a:cubicBezTo>
                <a:cubicBezTo>
                  <a:pt x="409912" y="21863"/>
                  <a:pt x="409912" y="22750"/>
                  <a:pt x="410234" y="23555"/>
                </a:cubicBezTo>
                <a:cubicBezTo>
                  <a:pt x="410557" y="24361"/>
                  <a:pt x="411203" y="25006"/>
                  <a:pt x="412010" y="25409"/>
                </a:cubicBezTo>
                <a:cubicBezTo>
                  <a:pt x="413544" y="26053"/>
                  <a:pt x="415643" y="25247"/>
                  <a:pt x="416369" y="23636"/>
                </a:cubicBezTo>
                <a:cubicBezTo>
                  <a:pt x="416692" y="22830"/>
                  <a:pt x="416692" y="21944"/>
                  <a:pt x="416369" y="21138"/>
                </a:cubicBezTo>
                <a:cubicBezTo>
                  <a:pt x="416046" y="20332"/>
                  <a:pt x="415400" y="19607"/>
                  <a:pt x="414593" y="19285"/>
                </a:cubicBezTo>
                <a:cubicBezTo>
                  <a:pt x="414190" y="19124"/>
                  <a:pt x="413705" y="19043"/>
                  <a:pt x="413302" y="19043"/>
                </a:cubicBezTo>
                <a:close/>
                <a:moveTo>
                  <a:pt x="212301" y="19027"/>
                </a:moveTo>
                <a:cubicBezTo>
                  <a:pt x="211979" y="19027"/>
                  <a:pt x="211576" y="19027"/>
                  <a:pt x="211254" y="19189"/>
                </a:cubicBezTo>
                <a:cubicBezTo>
                  <a:pt x="209481" y="19753"/>
                  <a:pt x="208595" y="21688"/>
                  <a:pt x="209159" y="23381"/>
                </a:cubicBezTo>
                <a:cubicBezTo>
                  <a:pt x="209642" y="24752"/>
                  <a:pt x="210932" y="25639"/>
                  <a:pt x="212382" y="25639"/>
                </a:cubicBezTo>
                <a:cubicBezTo>
                  <a:pt x="214235" y="25155"/>
                  <a:pt x="214880" y="24591"/>
                  <a:pt x="215283" y="23784"/>
                </a:cubicBezTo>
                <a:cubicBezTo>
                  <a:pt x="215686" y="22978"/>
                  <a:pt x="215766" y="22091"/>
                  <a:pt x="215444" y="21285"/>
                </a:cubicBezTo>
                <a:cubicBezTo>
                  <a:pt x="215041" y="19914"/>
                  <a:pt x="213752" y="19027"/>
                  <a:pt x="212301" y="19027"/>
                </a:cubicBezTo>
                <a:close/>
                <a:moveTo>
                  <a:pt x="405059" y="1719"/>
                </a:moveTo>
                <a:cubicBezTo>
                  <a:pt x="410436" y="-417"/>
                  <a:pt x="416611" y="-578"/>
                  <a:pt x="422181" y="1799"/>
                </a:cubicBezTo>
                <a:cubicBezTo>
                  <a:pt x="427669" y="4136"/>
                  <a:pt x="431867" y="8487"/>
                  <a:pt x="434127" y="14047"/>
                </a:cubicBezTo>
                <a:cubicBezTo>
                  <a:pt x="436306" y="19607"/>
                  <a:pt x="436306" y="25650"/>
                  <a:pt x="433885" y="31210"/>
                </a:cubicBezTo>
                <a:cubicBezTo>
                  <a:pt x="430333" y="39429"/>
                  <a:pt x="422261" y="44747"/>
                  <a:pt x="413302" y="44747"/>
                </a:cubicBezTo>
                <a:cubicBezTo>
                  <a:pt x="410234" y="44747"/>
                  <a:pt x="407248" y="44103"/>
                  <a:pt x="404423" y="42894"/>
                </a:cubicBezTo>
                <a:cubicBezTo>
                  <a:pt x="398934" y="40557"/>
                  <a:pt x="394656" y="36206"/>
                  <a:pt x="392477" y="30646"/>
                </a:cubicBezTo>
                <a:cubicBezTo>
                  <a:pt x="390297" y="25086"/>
                  <a:pt x="390378" y="18962"/>
                  <a:pt x="392719" y="13483"/>
                </a:cubicBezTo>
                <a:cubicBezTo>
                  <a:pt x="395100" y="7964"/>
                  <a:pt x="399681" y="3854"/>
                  <a:pt x="405059" y="1719"/>
                </a:cubicBezTo>
                <a:close/>
                <a:moveTo>
                  <a:pt x="205210" y="1127"/>
                </a:moveTo>
                <a:cubicBezTo>
                  <a:pt x="216492" y="-2743"/>
                  <a:pt x="229707" y="3708"/>
                  <a:pt x="233574" y="15157"/>
                </a:cubicBezTo>
                <a:cubicBezTo>
                  <a:pt x="237523" y="26848"/>
                  <a:pt x="231238" y="39588"/>
                  <a:pt x="219473" y="43539"/>
                </a:cubicBezTo>
                <a:cubicBezTo>
                  <a:pt x="217217" y="44345"/>
                  <a:pt x="214799" y="44748"/>
                  <a:pt x="212301" y="44748"/>
                </a:cubicBezTo>
                <a:cubicBezTo>
                  <a:pt x="202712" y="44748"/>
                  <a:pt x="194171" y="38620"/>
                  <a:pt x="191109" y="29509"/>
                </a:cubicBezTo>
                <a:cubicBezTo>
                  <a:pt x="189256" y="23784"/>
                  <a:pt x="189659" y="17737"/>
                  <a:pt x="192318" y="12335"/>
                </a:cubicBezTo>
                <a:cubicBezTo>
                  <a:pt x="194977" y="7013"/>
                  <a:pt x="199489" y="2982"/>
                  <a:pt x="205210" y="1127"/>
                </a:cubicBezTo>
                <a:close/>
              </a:path>
            </a:pathLst>
          </a:custGeom>
          <a:gradFill>
            <a:gsLst>
              <a:gs pos="0">
                <a:srgbClr val="0079BD"/>
              </a:gs>
              <a:gs pos="100000">
                <a:srgbClr val="00B0F0"/>
              </a:gs>
            </a:gsLst>
            <a:lin ang="5400000" scaled="0"/>
          </a:gradFill>
          <a:ln>
            <a:noFill/>
          </a:ln>
        </p:spPr>
        <p:txBody>
          <a:bodyPr/>
          <a:lstStyle/>
          <a:p>
            <a:pPr>
              <a:lnSpc>
                <a:spcPct val="120000"/>
              </a:lnSpc>
            </a:pPr>
            <a:endParaRPr lang="zh-CN" altLang="en-US"/>
          </a:p>
        </p:txBody>
      </p:sp>
      <p:sp>
        <p:nvSpPr>
          <p:cNvPr id="30" name="earth-in-atom-shape_45168"/>
          <p:cNvSpPr>
            <a:spLocks noChangeAspect="1"/>
          </p:cNvSpPr>
          <p:nvPr/>
        </p:nvSpPr>
        <p:spPr bwMode="auto">
          <a:xfrm>
            <a:off x="7685600" y="4704072"/>
            <a:ext cx="379127" cy="320288"/>
          </a:xfrm>
          <a:custGeom>
            <a:avLst/>
            <a:gdLst>
              <a:gd name="connsiteX0" fmla="*/ 269370 w 599625"/>
              <a:gd name="connsiteY0" fmla="*/ 367491 h 506566"/>
              <a:gd name="connsiteX1" fmla="*/ 290588 w 599625"/>
              <a:gd name="connsiteY1" fmla="*/ 389595 h 506566"/>
              <a:gd name="connsiteX2" fmla="*/ 310882 w 599625"/>
              <a:gd name="connsiteY2" fmla="*/ 367491 h 506566"/>
              <a:gd name="connsiteX3" fmla="*/ 299812 w 599625"/>
              <a:gd name="connsiteY3" fmla="*/ 368412 h 506566"/>
              <a:gd name="connsiteX4" fmla="*/ 269370 w 599625"/>
              <a:gd name="connsiteY4" fmla="*/ 367491 h 506566"/>
              <a:gd name="connsiteX5" fmla="*/ 438188 w 599625"/>
              <a:gd name="connsiteY5" fmla="*/ 355517 h 506566"/>
              <a:gd name="connsiteX6" fmla="*/ 345015 w 599625"/>
              <a:gd name="connsiteY6" fmla="*/ 366570 h 506566"/>
              <a:gd name="connsiteX7" fmla="*/ 308115 w 599625"/>
              <a:gd name="connsiteY7" fmla="*/ 407095 h 506566"/>
              <a:gd name="connsiteX8" fmla="*/ 445568 w 599625"/>
              <a:gd name="connsiteY8" fmla="*/ 475251 h 506566"/>
              <a:gd name="connsiteX9" fmla="*/ 438188 w 599625"/>
              <a:gd name="connsiteY9" fmla="*/ 355517 h 506566"/>
              <a:gd name="connsiteX10" fmla="*/ 133762 w 599625"/>
              <a:gd name="connsiteY10" fmla="*/ 349991 h 506566"/>
              <a:gd name="connsiteX11" fmla="*/ 125460 w 599625"/>
              <a:gd name="connsiteY11" fmla="*/ 477093 h 506566"/>
              <a:gd name="connsiteX12" fmla="*/ 143910 w 599625"/>
              <a:gd name="connsiteY12" fmla="*/ 481698 h 506566"/>
              <a:gd name="connsiteX13" fmla="*/ 272138 w 599625"/>
              <a:gd name="connsiteY13" fmla="*/ 407095 h 506566"/>
              <a:gd name="connsiteX14" fmla="*/ 235238 w 599625"/>
              <a:gd name="connsiteY14" fmla="*/ 365649 h 506566"/>
              <a:gd name="connsiteX15" fmla="*/ 133762 w 599625"/>
              <a:gd name="connsiteY15" fmla="*/ 349991 h 506566"/>
              <a:gd name="connsiteX16" fmla="*/ 405900 w 599625"/>
              <a:gd name="connsiteY16" fmla="*/ 286440 h 506566"/>
              <a:gd name="connsiteX17" fmla="*/ 380070 w 599625"/>
              <a:gd name="connsiteY17" fmla="*/ 323281 h 506566"/>
              <a:gd name="connsiteX18" fmla="*/ 366232 w 599625"/>
              <a:gd name="connsiteY18" fmla="*/ 340781 h 506566"/>
              <a:gd name="connsiteX19" fmla="*/ 428962 w 599625"/>
              <a:gd name="connsiteY19" fmla="*/ 332492 h 506566"/>
              <a:gd name="connsiteX20" fmla="*/ 405900 w 599625"/>
              <a:gd name="connsiteY20" fmla="*/ 286440 h 506566"/>
              <a:gd name="connsiteX21" fmla="*/ 169740 w 599625"/>
              <a:gd name="connsiteY21" fmla="*/ 276309 h 506566"/>
              <a:gd name="connsiteX22" fmla="*/ 143910 w 599625"/>
              <a:gd name="connsiteY22" fmla="*/ 326965 h 506566"/>
              <a:gd name="connsiteX23" fmla="*/ 214020 w 599625"/>
              <a:gd name="connsiteY23" fmla="*/ 338939 h 506566"/>
              <a:gd name="connsiteX24" fmla="*/ 196492 w 599625"/>
              <a:gd name="connsiteY24" fmla="*/ 314992 h 506566"/>
              <a:gd name="connsiteX25" fmla="*/ 169740 w 599625"/>
              <a:gd name="connsiteY25" fmla="*/ 276309 h 506566"/>
              <a:gd name="connsiteX26" fmla="*/ 272133 w 599625"/>
              <a:gd name="connsiteY26" fmla="*/ 226550 h 506566"/>
              <a:gd name="connsiteX27" fmla="*/ 272133 w 599625"/>
              <a:gd name="connsiteY27" fmla="*/ 228394 h 506566"/>
              <a:gd name="connsiteX28" fmla="*/ 272133 w 599625"/>
              <a:gd name="connsiteY28" fmla="*/ 229316 h 506566"/>
              <a:gd name="connsiteX29" fmla="*/ 271211 w 599625"/>
              <a:gd name="connsiteY29" fmla="*/ 229316 h 506566"/>
              <a:gd name="connsiteX30" fmla="*/ 270288 w 599625"/>
              <a:gd name="connsiteY30" fmla="*/ 230238 h 506566"/>
              <a:gd name="connsiteX31" fmla="*/ 272133 w 599625"/>
              <a:gd name="connsiteY31" fmla="*/ 230238 h 506566"/>
              <a:gd name="connsiteX32" fmla="*/ 273056 w 599625"/>
              <a:gd name="connsiteY32" fmla="*/ 229316 h 506566"/>
              <a:gd name="connsiteX33" fmla="*/ 273056 w 599625"/>
              <a:gd name="connsiteY33" fmla="*/ 228394 h 506566"/>
              <a:gd name="connsiteX34" fmla="*/ 272133 w 599625"/>
              <a:gd name="connsiteY34" fmla="*/ 228394 h 506566"/>
              <a:gd name="connsiteX35" fmla="*/ 273056 w 599625"/>
              <a:gd name="connsiteY35" fmla="*/ 227472 h 506566"/>
              <a:gd name="connsiteX36" fmla="*/ 273979 w 599625"/>
              <a:gd name="connsiteY36" fmla="*/ 227472 h 506566"/>
              <a:gd name="connsiteX37" fmla="*/ 273979 w 599625"/>
              <a:gd name="connsiteY37" fmla="*/ 228394 h 506566"/>
              <a:gd name="connsiteX38" fmla="*/ 274901 w 599625"/>
              <a:gd name="connsiteY38" fmla="*/ 229316 h 506566"/>
              <a:gd name="connsiteX39" fmla="*/ 276747 w 599625"/>
              <a:gd name="connsiteY39" fmla="*/ 229316 h 506566"/>
              <a:gd name="connsiteX40" fmla="*/ 276747 w 599625"/>
              <a:gd name="connsiteY40" fmla="*/ 227472 h 506566"/>
              <a:gd name="connsiteX41" fmla="*/ 273979 w 599625"/>
              <a:gd name="connsiteY41" fmla="*/ 227472 h 506566"/>
              <a:gd name="connsiteX42" fmla="*/ 273979 w 599625"/>
              <a:gd name="connsiteY42" fmla="*/ 226550 h 506566"/>
              <a:gd name="connsiteX43" fmla="*/ 268442 w 599625"/>
              <a:gd name="connsiteY43" fmla="*/ 226550 h 506566"/>
              <a:gd name="connsiteX44" fmla="*/ 267520 w 599625"/>
              <a:gd name="connsiteY44" fmla="*/ 227472 h 506566"/>
              <a:gd name="connsiteX45" fmla="*/ 267520 w 599625"/>
              <a:gd name="connsiteY45" fmla="*/ 229316 h 506566"/>
              <a:gd name="connsiteX46" fmla="*/ 268442 w 599625"/>
              <a:gd name="connsiteY46" fmla="*/ 229316 h 506566"/>
              <a:gd name="connsiteX47" fmla="*/ 270288 w 599625"/>
              <a:gd name="connsiteY47" fmla="*/ 226550 h 506566"/>
              <a:gd name="connsiteX48" fmla="*/ 274901 w 599625"/>
              <a:gd name="connsiteY48" fmla="*/ 225629 h 506566"/>
              <a:gd name="connsiteX49" fmla="*/ 274901 w 599625"/>
              <a:gd name="connsiteY49" fmla="*/ 226550 h 506566"/>
              <a:gd name="connsiteX50" fmla="*/ 275824 w 599625"/>
              <a:gd name="connsiteY50" fmla="*/ 226550 h 506566"/>
              <a:gd name="connsiteX51" fmla="*/ 273056 w 599625"/>
              <a:gd name="connsiteY51" fmla="*/ 224707 h 506566"/>
              <a:gd name="connsiteX52" fmla="*/ 273056 w 599625"/>
              <a:gd name="connsiteY52" fmla="*/ 225629 h 506566"/>
              <a:gd name="connsiteX53" fmla="*/ 273979 w 599625"/>
              <a:gd name="connsiteY53" fmla="*/ 225629 h 506566"/>
              <a:gd name="connsiteX54" fmla="*/ 269365 w 599625"/>
              <a:gd name="connsiteY54" fmla="*/ 223785 h 506566"/>
              <a:gd name="connsiteX55" fmla="*/ 267520 w 599625"/>
              <a:gd name="connsiteY55" fmla="*/ 224707 h 506566"/>
              <a:gd name="connsiteX56" fmla="*/ 267520 w 599625"/>
              <a:gd name="connsiteY56" fmla="*/ 225629 h 506566"/>
              <a:gd name="connsiteX57" fmla="*/ 268442 w 599625"/>
              <a:gd name="connsiteY57" fmla="*/ 225629 h 506566"/>
              <a:gd name="connsiteX58" fmla="*/ 272133 w 599625"/>
              <a:gd name="connsiteY58" fmla="*/ 225629 h 506566"/>
              <a:gd name="connsiteX59" fmla="*/ 272133 w 599625"/>
              <a:gd name="connsiteY59" fmla="*/ 224707 h 506566"/>
              <a:gd name="connsiteX60" fmla="*/ 271211 w 599625"/>
              <a:gd name="connsiteY60" fmla="*/ 224707 h 506566"/>
              <a:gd name="connsiteX61" fmla="*/ 271211 w 599625"/>
              <a:gd name="connsiteY61" fmla="*/ 223785 h 506566"/>
              <a:gd name="connsiteX62" fmla="*/ 290587 w 599625"/>
              <a:gd name="connsiteY62" fmla="*/ 222863 h 506566"/>
              <a:gd name="connsiteX63" fmla="*/ 291510 w 599625"/>
              <a:gd name="connsiteY63" fmla="*/ 223785 h 506566"/>
              <a:gd name="connsiteX64" fmla="*/ 293355 w 599625"/>
              <a:gd name="connsiteY64" fmla="*/ 224707 h 506566"/>
              <a:gd name="connsiteX65" fmla="*/ 293355 w 599625"/>
              <a:gd name="connsiteY65" fmla="*/ 225629 h 506566"/>
              <a:gd name="connsiteX66" fmla="*/ 292432 w 599625"/>
              <a:gd name="connsiteY66" fmla="*/ 225629 h 506566"/>
              <a:gd name="connsiteX67" fmla="*/ 289664 w 599625"/>
              <a:gd name="connsiteY67" fmla="*/ 224707 h 506566"/>
              <a:gd name="connsiteX68" fmla="*/ 289664 w 599625"/>
              <a:gd name="connsiteY68" fmla="*/ 223785 h 506566"/>
              <a:gd name="connsiteX69" fmla="*/ 290587 w 599625"/>
              <a:gd name="connsiteY69" fmla="*/ 223785 h 506566"/>
              <a:gd name="connsiteX70" fmla="*/ 264752 w 599625"/>
              <a:gd name="connsiteY70" fmla="*/ 220098 h 506566"/>
              <a:gd name="connsiteX71" fmla="*/ 265674 w 599625"/>
              <a:gd name="connsiteY71" fmla="*/ 221941 h 506566"/>
              <a:gd name="connsiteX72" fmla="*/ 266597 w 599625"/>
              <a:gd name="connsiteY72" fmla="*/ 221941 h 506566"/>
              <a:gd name="connsiteX73" fmla="*/ 267520 w 599625"/>
              <a:gd name="connsiteY73" fmla="*/ 220098 h 506566"/>
              <a:gd name="connsiteX74" fmla="*/ 265674 w 599625"/>
              <a:gd name="connsiteY74" fmla="*/ 220098 h 506566"/>
              <a:gd name="connsiteX75" fmla="*/ 332108 w 599625"/>
              <a:gd name="connsiteY75" fmla="*/ 215489 h 506566"/>
              <a:gd name="connsiteX76" fmla="*/ 332108 w 599625"/>
              <a:gd name="connsiteY76" fmla="*/ 218254 h 506566"/>
              <a:gd name="connsiteX77" fmla="*/ 329340 w 599625"/>
              <a:gd name="connsiteY77" fmla="*/ 219176 h 506566"/>
              <a:gd name="connsiteX78" fmla="*/ 330263 w 599625"/>
              <a:gd name="connsiteY78" fmla="*/ 220098 h 506566"/>
              <a:gd name="connsiteX79" fmla="*/ 333953 w 599625"/>
              <a:gd name="connsiteY79" fmla="*/ 220098 h 506566"/>
              <a:gd name="connsiteX80" fmla="*/ 334876 w 599625"/>
              <a:gd name="connsiteY80" fmla="*/ 218254 h 506566"/>
              <a:gd name="connsiteX81" fmla="*/ 332108 w 599625"/>
              <a:gd name="connsiteY81" fmla="*/ 215489 h 506566"/>
              <a:gd name="connsiteX82" fmla="*/ 261061 w 599625"/>
              <a:gd name="connsiteY82" fmla="*/ 213645 h 506566"/>
              <a:gd name="connsiteX83" fmla="*/ 259216 w 599625"/>
              <a:gd name="connsiteY83" fmla="*/ 214567 h 506566"/>
              <a:gd name="connsiteX84" fmla="*/ 260138 w 599625"/>
              <a:gd name="connsiteY84" fmla="*/ 215489 h 506566"/>
              <a:gd name="connsiteX85" fmla="*/ 262906 w 599625"/>
              <a:gd name="connsiteY85" fmla="*/ 215489 h 506566"/>
              <a:gd name="connsiteX86" fmla="*/ 262906 w 599625"/>
              <a:gd name="connsiteY86" fmla="*/ 213645 h 506566"/>
              <a:gd name="connsiteX87" fmla="*/ 261061 w 599625"/>
              <a:gd name="connsiteY87" fmla="*/ 213645 h 506566"/>
              <a:gd name="connsiteX88" fmla="*/ 259216 w 599625"/>
              <a:gd name="connsiteY88" fmla="*/ 210880 h 506566"/>
              <a:gd name="connsiteX89" fmla="*/ 259216 w 599625"/>
              <a:gd name="connsiteY89" fmla="*/ 212723 h 506566"/>
              <a:gd name="connsiteX90" fmla="*/ 261984 w 599625"/>
              <a:gd name="connsiteY90" fmla="*/ 212723 h 506566"/>
              <a:gd name="connsiteX91" fmla="*/ 262906 w 599625"/>
              <a:gd name="connsiteY91" fmla="*/ 211801 h 506566"/>
              <a:gd name="connsiteX92" fmla="*/ 262906 w 599625"/>
              <a:gd name="connsiteY92" fmla="*/ 210880 h 506566"/>
              <a:gd name="connsiteX93" fmla="*/ 261061 w 599625"/>
              <a:gd name="connsiteY93" fmla="*/ 210880 h 506566"/>
              <a:gd name="connsiteX94" fmla="*/ 260138 w 599625"/>
              <a:gd name="connsiteY94" fmla="*/ 210880 h 506566"/>
              <a:gd name="connsiteX95" fmla="*/ 291510 w 599625"/>
              <a:gd name="connsiteY95" fmla="*/ 197974 h 506566"/>
              <a:gd name="connsiteX96" fmla="*/ 268023 w 599625"/>
              <a:gd name="connsiteY96" fmla="*/ 205349 h 506566"/>
              <a:gd name="connsiteX97" fmla="*/ 266597 w 599625"/>
              <a:gd name="connsiteY97" fmla="*/ 205349 h 506566"/>
              <a:gd name="connsiteX98" fmla="*/ 265568 w 599625"/>
              <a:gd name="connsiteY98" fmla="*/ 206120 h 506566"/>
              <a:gd name="connsiteX99" fmla="*/ 259216 w 599625"/>
              <a:gd name="connsiteY99" fmla="*/ 208114 h 506566"/>
              <a:gd name="connsiteX100" fmla="*/ 261984 w 599625"/>
              <a:gd name="connsiteY100" fmla="*/ 208114 h 506566"/>
              <a:gd name="connsiteX101" fmla="*/ 262906 w 599625"/>
              <a:gd name="connsiteY101" fmla="*/ 209036 h 506566"/>
              <a:gd name="connsiteX102" fmla="*/ 265674 w 599625"/>
              <a:gd name="connsiteY102" fmla="*/ 209958 h 506566"/>
              <a:gd name="connsiteX103" fmla="*/ 265674 w 599625"/>
              <a:gd name="connsiteY103" fmla="*/ 210880 h 506566"/>
              <a:gd name="connsiteX104" fmla="*/ 269365 w 599625"/>
              <a:gd name="connsiteY104" fmla="*/ 210880 h 506566"/>
              <a:gd name="connsiteX105" fmla="*/ 269365 w 599625"/>
              <a:gd name="connsiteY105" fmla="*/ 209958 h 506566"/>
              <a:gd name="connsiteX106" fmla="*/ 265674 w 599625"/>
              <a:gd name="connsiteY106" fmla="*/ 209036 h 506566"/>
              <a:gd name="connsiteX107" fmla="*/ 266597 w 599625"/>
              <a:gd name="connsiteY107" fmla="*/ 209036 h 506566"/>
              <a:gd name="connsiteX108" fmla="*/ 266597 w 599625"/>
              <a:gd name="connsiteY108" fmla="*/ 208114 h 506566"/>
              <a:gd name="connsiteX109" fmla="*/ 262906 w 599625"/>
              <a:gd name="connsiteY109" fmla="*/ 208114 h 506566"/>
              <a:gd name="connsiteX110" fmla="*/ 265568 w 599625"/>
              <a:gd name="connsiteY110" fmla="*/ 206120 h 506566"/>
              <a:gd name="connsiteX111" fmla="*/ 268023 w 599625"/>
              <a:gd name="connsiteY111" fmla="*/ 205349 h 506566"/>
              <a:gd name="connsiteX112" fmla="*/ 269365 w 599625"/>
              <a:gd name="connsiteY112" fmla="*/ 205349 h 506566"/>
              <a:gd name="connsiteX113" fmla="*/ 271211 w 599625"/>
              <a:gd name="connsiteY113" fmla="*/ 207192 h 506566"/>
              <a:gd name="connsiteX114" fmla="*/ 273979 w 599625"/>
              <a:gd name="connsiteY114" fmla="*/ 207192 h 506566"/>
              <a:gd name="connsiteX115" fmla="*/ 274901 w 599625"/>
              <a:gd name="connsiteY115" fmla="*/ 206270 h 506566"/>
              <a:gd name="connsiteX116" fmla="*/ 275824 w 599625"/>
              <a:gd name="connsiteY116" fmla="*/ 207192 h 506566"/>
              <a:gd name="connsiteX117" fmla="*/ 273979 w 599625"/>
              <a:gd name="connsiteY117" fmla="*/ 209036 h 506566"/>
              <a:gd name="connsiteX118" fmla="*/ 271211 w 599625"/>
              <a:gd name="connsiteY118" fmla="*/ 209036 h 506566"/>
              <a:gd name="connsiteX119" fmla="*/ 272133 w 599625"/>
              <a:gd name="connsiteY119" fmla="*/ 210880 h 506566"/>
              <a:gd name="connsiteX120" fmla="*/ 274901 w 599625"/>
              <a:gd name="connsiteY120" fmla="*/ 210880 h 506566"/>
              <a:gd name="connsiteX121" fmla="*/ 275824 w 599625"/>
              <a:gd name="connsiteY121" fmla="*/ 209958 h 506566"/>
              <a:gd name="connsiteX122" fmla="*/ 277669 w 599625"/>
              <a:gd name="connsiteY122" fmla="*/ 209958 h 506566"/>
              <a:gd name="connsiteX123" fmla="*/ 277669 w 599625"/>
              <a:gd name="connsiteY123" fmla="*/ 208114 h 506566"/>
              <a:gd name="connsiteX124" fmla="*/ 276747 w 599625"/>
              <a:gd name="connsiteY124" fmla="*/ 208114 h 506566"/>
              <a:gd name="connsiteX125" fmla="*/ 276747 w 599625"/>
              <a:gd name="connsiteY125" fmla="*/ 206270 h 506566"/>
              <a:gd name="connsiteX126" fmla="*/ 278592 w 599625"/>
              <a:gd name="connsiteY126" fmla="*/ 206270 h 506566"/>
              <a:gd name="connsiteX127" fmla="*/ 282283 w 599625"/>
              <a:gd name="connsiteY127" fmla="*/ 206270 h 506566"/>
              <a:gd name="connsiteX128" fmla="*/ 279515 w 599625"/>
              <a:gd name="connsiteY128" fmla="*/ 208114 h 506566"/>
              <a:gd name="connsiteX129" fmla="*/ 280437 w 599625"/>
              <a:gd name="connsiteY129" fmla="*/ 209958 h 506566"/>
              <a:gd name="connsiteX130" fmla="*/ 282283 w 599625"/>
              <a:gd name="connsiteY130" fmla="*/ 209958 h 506566"/>
              <a:gd name="connsiteX131" fmla="*/ 282283 w 599625"/>
              <a:gd name="connsiteY131" fmla="*/ 207192 h 506566"/>
              <a:gd name="connsiteX132" fmla="*/ 284128 w 599625"/>
              <a:gd name="connsiteY132" fmla="*/ 206270 h 506566"/>
              <a:gd name="connsiteX133" fmla="*/ 287819 w 599625"/>
              <a:gd name="connsiteY133" fmla="*/ 206270 h 506566"/>
              <a:gd name="connsiteX134" fmla="*/ 293355 w 599625"/>
              <a:gd name="connsiteY134" fmla="*/ 208114 h 506566"/>
              <a:gd name="connsiteX135" fmla="*/ 293355 w 599625"/>
              <a:gd name="connsiteY135" fmla="*/ 209958 h 506566"/>
              <a:gd name="connsiteX136" fmla="*/ 294278 w 599625"/>
              <a:gd name="connsiteY136" fmla="*/ 210880 h 506566"/>
              <a:gd name="connsiteX137" fmla="*/ 294278 w 599625"/>
              <a:gd name="connsiteY137" fmla="*/ 212723 h 506566"/>
              <a:gd name="connsiteX138" fmla="*/ 291510 w 599625"/>
              <a:gd name="connsiteY138" fmla="*/ 212723 h 506566"/>
              <a:gd name="connsiteX139" fmla="*/ 290587 w 599625"/>
              <a:gd name="connsiteY139" fmla="*/ 214567 h 506566"/>
              <a:gd name="connsiteX140" fmla="*/ 285051 w 599625"/>
              <a:gd name="connsiteY140" fmla="*/ 212723 h 506566"/>
              <a:gd name="connsiteX141" fmla="*/ 289664 w 599625"/>
              <a:gd name="connsiteY141" fmla="*/ 210880 h 506566"/>
              <a:gd name="connsiteX142" fmla="*/ 287819 w 599625"/>
              <a:gd name="connsiteY142" fmla="*/ 209036 h 506566"/>
              <a:gd name="connsiteX143" fmla="*/ 284128 w 599625"/>
              <a:gd name="connsiteY143" fmla="*/ 209958 h 506566"/>
              <a:gd name="connsiteX144" fmla="*/ 283205 w 599625"/>
              <a:gd name="connsiteY144" fmla="*/ 210880 h 506566"/>
              <a:gd name="connsiteX145" fmla="*/ 281360 w 599625"/>
              <a:gd name="connsiteY145" fmla="*/ 211801 h 506566"/>
              <a:gd name="connsiteX146" fmla="*/ 282283 w 599625"/>
              <a:gd name="connsiteY146" fmla="*/ 212723 h 506566"/>
              <a:gd name="connsiteX147" fmla="*/ 280437 w 599625"/>
              <a:gd name="connsiteY147" fmla="*/ 212723 h 506566"/>
              <a:gd name="connsiteX148" fmla="*/ 280437 w 599625"/>
              <a:gd name="connsiteY148" fmla="*/ 213645 h 506566"/>
              <a:gd name="connsiteX149" fmla="*/ 279515 w 599625"/>
              <a:gd name="connsiteY149" fmla="*/ 213645 h 506566"/>
              <a:gd name="connsiteX150" fmla="*/ 278592 w 599625"/>
              <a:gd name="connsiteY150" fmla="*/ 211801 h 506566"/>
              <a:gd name="connsiteX151" fmla="*/ 276747 w 599625"/>
              <a:gd name="connsiteY151" fmla="*/ 212723 h 506566"/>
              <a:gd name="connsiteX152" fmla="*/ 271211 w 599625"/>
              <a:gd name="connsiteY152" fmla="*/ 215489 h 506566"/>
              <a:gd name="connsiteX153" fmla="*/ 272133 w 599625"/>
              <a:gd name="connsiteY153" fmla="*/ 218254 h 506566"/>
              <a:gd name="connsiteX154" fmla="*/ 273056 w 599625"/>
              <a:gd name="connsiteY154" fmla="*/ 219176 h 506566"/>
              <a:gd name="connsiteX155" fmla="*/ 275824 w 599625"/>
              <a:gd name="connsiteY155" fmla="*/ 219176 h 506566"/>
              <a:gd name="connsiteX156" fmla="*/ 275824 w 599625"/>
              <a:gd name="connsiteY156" fmla="*/ 221941 h 506566"/>
              <a:gd name="connsiteX157" fmla="*/ 277669 w 599625"/>
              <a:gd name="connsiteY157" fmla="*/ 221941 h 506566"/>
              <a:gd name="connsiteX158" fmla="*/ 278592 w 599625"/>
              <a:gd name="connsiteY158" fmla="*/ 219176 h 506566"/>
              <a:gd name="connsiteX159" fmla="*/ 281360 w 599625"/>
              <a:gd name="connsiteY159" fmla="*/ 218254 h 506566"/>
              <a:gd name="connsiteX160" fmla="*/ 281360 w 599625"/>
              <a:gd name="connsiteY160" fmla="*/ 214567 h 506566"/>
              <a:gd name="connsiteX161" fmla="*/ 283205 w 599625"/>
              <a:gd name="connsiteY161" fmla="*/ 213645 h 506566"/>
              <a:gd name="connsiteX162" fmla="*/ 286896 w 599625"/>
              <a:gd name="connsiteY162" fmla="*/ 214567 h 506566"/>
              <a:gd name="connsiteX163" fmla="*/ 286896 w 599625"/>
              <a:gd name="connsiteY163" fmla="*/ 217332 h 506566"/>
              <a:gd name="connsiteX164" fmla="*/ 287819 w 599625"/>
              <a:gd name="connsiteY164" fmla="*/ 217332 h 506566"/>
              <a:gd name="connsiteX165" fmla="*/ 290587 w 599625"/>
              <a:gd name="connsiteY165" fmla="*/ 215489 h 506566"/>
              <a:gd name="connsiteX166" fmla="*/ 290587 w 599625"/>
              <a:gd name="connsiteY166" fmla="*/ 219176 h 506566"/>
              <a:gd name="connsiteX167" fmla="*/ 293355 w 599625"/>
              <a:gd name="connsiteY167" fmla="*/ 220098 h 506566"/>
              <a:gd name="connsiteX168" fmla="*/ 293355 w 599625"/>
              <a:gd name="connsiteY168" fmla="*/ 221941 h 506566"/>
              <a:gd name="connsiteX169" fmla="*/ 290587 w 599625"/>
              <a:gd name="connsiteY169" fmla="*/ 222863 h 506566"/>
              <a:gd name="connsiteX170" fmla="*/ 289664 w 599625"/>
              <a:gd name="connsiteY170" fmla="*/ 221941 h 506566"/>
              <a:gd name="connsiteX171" fmla="*/ 289664 w 599625"/>
              <a:gd name="connsiteY171" fmla="*/ 222863 h 506566"/>
              <a:gd name="connsiteX172" fmla="*/ 287819 w 599625"/>
              <a:gd name="connsiteY172" fmla="*/ 223785 h 506566"/>
              <a:gd name="connsiteX173" fmla="*/ 286896 w 599625"/>
              <a:gd name="connsiteY173" fmla="*/ 223785 h 506566"/>
              <a:gd name="connsiteX174" fmla="*/ 285974 w 599625"/>
              <a:gd name="connsiteY174" fmla="*/ 222863 h 506566"/>
              <a:gd name="connsiteX175" fmla="*/ 285974 w 599625"/>
              <a:gd name="connsiteY175" fmla="*/ 221941 h 506566"/>
              <a:gd name="connsiteX176" fmla="*/ 284128 w 599625"/>
              <a:gd name="connsiteY176" fmla="*/ 221941 h 506566"/>
              <a:gd name="connsiteX177" fmla="*/ 284128 w 599625"/>
              <a:gd name="connsiteY177" fmla="*/ 222863 h 506566"/>
              <a:gd name="connsiteX178" fmla="*/ 284128 w 599625"/>
              <a:gd name="connsiteY178" fmla="*/ 223785 h 506566"/>
              <a:gd name="connsiteX179" fmla="*/ 285051 w 599625"/>
              <a:gd name="connsiteY179" fmla="*/ 223785 h 506566"/>
              <a:gd name="connsiteX180" fmla="*/ 285974 w 599625"/>
              <a:gd name="connsiteY180" fmla="*/ 223785 h 506566"/>
              <a:gd name="connsiteX181" fmla="*/ 285974 w 599625"/>
              <a:gd name="connsiteY181" fmla="*/ 224707 h 506566"/>
              <a:gd name="connsiteX182" fmla="*/ 285051 w 599625"/>
              <a:gd name="connsiteY182" fmla="*/ 225629 h 506566"/>
              <a:gd name="connsiteX183" fmla="*/ 284128 w 599625"/>
              <a:gd name="connsiteY183" fmla="*/ 224707 h 506566"/>
              <a:gd name="connsiteX184" fmla="*/ 283205 w 599625"/>
              <a:gd name="connsiteY184" fmla="*/ 224707 h 506566"/>
              <a:gd name="connsiteX185" fmla="*/ 281360 w 599625"/>
              <a:gd name="connsiteY185" fmla="*/ 226550 h 506566"/>
              <a:gd name="connsiteX186" fmla="*/ 281360 w 599625"/>
              <a:gd name="connsiteY186" fmla="*/ 227472 h 506566"/>
              <a:gd name="connsiteX187" fmla="*/ 277669 w 599625"/>
              <a:gd name="connsiteY187" fmla="*/ 229316 h 506566"/>
              <a:gd name="connsiteX188" fmla="*/ 274901 w 599625"/>
              <a:gd name="connsiteY188" fmla="*/ 233003 h 506566"/>
              <a:gd name="connsiteX189" fmla="*/ 273979 w 599625"/>
              <a:gd name="connsiteY189" fmla="*/ 233925 h 506566"/>
              <a:gd name="connsiteX190" fmla="*/ 271211 w 599625"/>
              <a:gd name="connsiteY190" fmla="*/ 236690 h 506566"/>
              <a:gd name="connsiteX191" fmla="*/ 269365 w 599625"/>
              <a:gd name="connsiteY191" fmla="*/ 238534 h 506566"/>
              <a:gd name="connsiteX192" fmla="*/ 269365 w 599625"/>
              <a:gd name="connsiteY192" fmla="*/ 241299 h 506566"/>
              <a:gd name="connsiteX193" fmla="*/ 266597 w 599625"/>
              <a:gd name="connsiteY193" fmla="*/ 240378 h 506566"/>
              <a:gd name="connsiteX194" fmla="*/ 266597 w 599625"/>
              <a:gd name="connsiteY194" fmla="*/ 238534 h 506566"/>
              <a:gd name="connsiteX195" fmla="*/ 260138 w 599625"/>
              <a:gd name="connsiteY195" fmla="*/ 238534 h 506566"/>
              <a:gd name="connsiteX196" fmla="*/ 257370 w 599625"/>
              <a:gd name="connsiteY196" fmla="*/ 240378 h 506566"/>
              <a:gd name="connsiteX197" fmla="*/ 255525 w 599625"/>
              <a:gd name="connsiteY197" fmla="*/ 243143 h 506566"/>
              <a:gd name="connsiteX198" fmla="*/ 254602 w 599625"/>
              <a:gd name="connsiteY198" fmla="*/ 244987 h 506566"/>
              <a:gd name="connsiteX199" fmla="*/ 255525 w 599625"/>
              <a:gd name="connsiteY199" fmla="*/ 246830 h 506566"/>
              <a:gd name="connsiteX200" fmla="*/ 258293 w 599625"/>
              <a:gd name="connsiteY200" fmla="*/ 247752 h 506566"/>
              <a:gd name="connsiteX201" fmla="*/ 262906 w 599625"/>
              <a:gd name="connsiteY201" fmla="*/ 244987 h 506566"/>
              <a:gd name="connsiteX202" fmla="*/ 262906 w 599625"/>
              <a:gd name="connsiteY202" fmla="*/ 245909 h 506566"/>
              <a:gd name="connsiteX203" fmla="*/ 261984 w 599625"/>
              <a:gd name="connsiteY203" fmla="*/ 248674 h 506566"/>
              <a:gd name="connsiteX204" fmla="*/ 264752 w 599625"/>
              <a:gd name="connsiteY204" fmla="*/ 248674 h 506566"/>
              <a:gd name="connsiteX205" fmla="*/ 265674 w 599625"/>
              <a:gd name="connsiteY205" fmla="*/ 254205 h 506566"/>
              <a:gd name="connsiteX206" fmla="*/ 270288 w 599625"/>
              <a:gd name="connsiteY206" fmla="*/ 255127 h 506566"/>
              <a:gd name="connsiteX207" fmla="*/ 273056 w 599625"/>
              <a:gd name="connsiteY207" fmla="*/ 251439 h 506566"/>
              <a:gd name="connsiteX208" fmla="*/ 275824 w 599625"/>
              <a:gd name="connsiteY208" fmla="*/ 252361 h 506566"/>
              <a:gd name="connsiteX209" fmla="*/ 277669 w 599625"/>
              <a:gd name="connsiteY209" fmla="*/ 254205 h 506566"/>
              <a:gd name="connsiteX210" fmla="*/ 280437 w 599625"/>
              <a:gd name="connsiteY210" fmla="*/ 253283 h 506566"/>
              <a:gd name="connsiteX211" fmla="*/ 280437 w 599625"/>
              <a:gd name="connsiteY211" fmla="*/ 252361 h 506566"/>
              <a:gd name="connsiteX212" fmla="*/ 282283 w 599625"/>
              <a:gd name="connsiteY212" fmla="*/ 253283 h 506566"/>
              <a:gd name="connsiteX213" fmla="*/ 284128 w 599625"/>
              <a:gd name="connsiteY213" fmla="*/ 256970 h 506566"/>
              <a:gd name="connsiteX214" fmla="*/ 287819 w 599625"/>
              <a:gd name="connsiteY214" fmla="*/ 256970 h 506566"/>
              <a:gd name="connsiteX215" fmla="*/ 289664 w 599625"/>
              <a:gd name="connsiteY215" fmla="*/ 258814 h 506566"/>
              <a:gd name="connsiteX216" fmla="*/ 289664 w 599625"/>
              <a:gd name="connsiteY216" fmla="*/ 261579 h 506566"/>
              <a:gd name="connsiteX217" fmla="*/ 293355 w 599625"/>
              <a:gd name="connsiteY217" fmla="*/ 263423 h 506566"/>
              <a:gd name="connsiteX218" fmla="*/ 297968 w 599625"/>
              <a:gd name="connsiteY218" fmla="*/ 263423 h 506566"/>
              <a:gd name="connsiteX219" fmla="*/ 299814 w 599625"/>
              <a:gd name="connsiteY219" fmla="*/ 266188 h 506566"/>
              <a:gd name="connsiteX220" fmla="*/ 301659 w 599625"/>
              <a:gd name="connsiteY220" fmla="*/ 266188 h 506566"/>
              <a:gd name="connsiteX221" fmla="*/ 301659 w 599625"/>
              <a:gd name="connsiteY221" fmla="*/ 268032 h 506566"/>
              <a:gd name="connsiteX222" fmla="*/ 298891 w 599625"/>
              <a:gd name="connsiteY222" fmla="*/ 271719 h 506566"/>
              <a:gd name="connsiteX223" fmla="*/ 297968 w 599625"/>
              <a:gd name="connsiteY223" fmla="*/ 278172 h 506566"/>
              <a:gd name="connsiteX224" fmla="*/ 296123 w 599625"/>
              <a:gd name="connsiteY224" fmla="*/ 280016 h 506566"/>
              <a:gd name="connsiteX225" fmla="*/ 293355 w 599625"/>
              <a:gd name="connsiteY225" fmla="*/ 280016 h 506566"/>
              <a:gd name="connsiteX226" fmla="*/ 292432 w 599625"/>
              <a:gd name="connsiteY226" fmla="*/ 281859 h 506566"/>
              <a:gd name="connsiteX227" fmla="*/ 292432 w 599625"/>
              <a:gd name="connsiteY227" fmla="*/ 284625 h 506566"/>
              <a:gd name="connsiteX228" fmla="*/ 289664 w 599625"/>
              <a:gd name="connsiteY228" fmla="*/ 289234 h 506566"/>
              <a:gd name="connsiteX229" fmla="*/ 287819 w 599625"/>
              <a:gd name="connsiteY229" fmla="*/ 291077 h 506566"/>
              <a:gd name="connsiteX230" fmla="*/ 285051 w 599625"/>
              <a:gd name="connsiteY230" fmla="*/ 292921 h 506566"/>
              <a:gd name="connsiteX231" fmla="*/ 282283 w 599625"/>
              <a:gd name="connsiteY231" fmla="*/ 292921 h 506566"/>
              <a:gd name="connsiteX232" fmla="*/ 282283 w 599625"/>
              <a:gd name="connsiteY232" fmla="*/ 293843 h 506566"/>
              <a:gd name="connsiteX233" fmla="*/ 284128 w 599625"/>
              <a:gd name="connsiteY233" fmla="*/ 294765 h 506566"/>
              <a:gd name="connsiteX234" fmla="*/ 284128 w 599625"/>
              <a:gd name="connsiteY234" fmla="*/ 295687 h 506566"/>
              <a:gd name="connsiteX235" fmla="*/ 282283 w 599625"/>
              <a:gd name="connsiteY235" fmla="*/ 296608 h 506566"/>
              <a:gd name="connsiteX236" fmla="*/ 283205 w 599625"/>
              <a:gd name="connsiteY236" fmla="*/ 297530 h 506566"/>
              <a:gd name="connsiteX237" fmla="*/ 285051 w 599625"/>
              <a:gd name="connsiteY237" fmla="*/ 297530 h 506566"/>
              <a:gd name="connsiteX238" fmla="*/ 285051 w 599625"/>
              <a:gd name="connsiteY238" fmla="*/ 299374 h 506566"/>
              <a:gd name="connsiteX239" fmla="*/ 284128 w 599625"/>
              <a:gd name="connsiteY239" fmla="*/ 300296 h 506566"/>
              <a:gd name="connsiteX240" fmla="*/ 284128 w 599625"/>
              <a:gd name="connsiteY240" fmla="*/ 301217 h 506566"/>
              <a:gd name="connsiteX241" fmla="*/ 286896 w 599625"/>
              <a:gd name="connsiteY241" fmla="*/ 303061 h 506566"/>
              <a:gd name="connsiteX242" fmla="*/ 286896 w 599625"/>
              <a:gd name="connsiteY242" fmla="*/ 304905 h 506566"/>
              <a:gd name="connsiteX243" fmla="*/ 283205 w 599625"/>
              <a:gd name="connsiteY243" fmla="*/ 304905 h 506566"/>
              <a:gd name="connsiteX244" fmla="*/ 279515 w 599625"/>
              <a:gd name="connsiteY244" fmla="*/ 301217 h 506566"/>
              <a:gd name="connsiteX245" fmla="*/ 277669 w 599625"/>
              <a:gd name="connsiteY245" fmla="*/ 297530 h 506566"/>
              <a:gd name="connsiteX246" fmla="*/ 277669 w 599625"/>
              <a:gd name="connsiteY246" fmla="*/ 292921 h 506566"/>
              <a:gd name="connsiteX247" fmla="*/ 275824 w 599625"/>
              <a:gd name="connsiteY247" fmla="*/ 290156 h 506566"/>
              <a:gd name="connsiteX248" fmla="*/ 276747 w 599625"/>
              <a:gd name="connsiteY248" fmla="*/ 285547 h 506566"/>
              <a:gd name="connsiteX249" fmla="*/ 275824 w 599625"/>
              <a:gd name="connsiteY249" fmla="*/ 285547 h 506566"/>
              <a:gd name="connsiteX250" fmla="*/ 275824 w 599625"/>
              <a:gd name="connsiteY250" fmla="*/ 276328 h 506566"/>
              <a:gd name="connsiteX251" fmla="*/ 272133 w 599625"/>
              <a:gd name="connsiteY251" fmla="*/ 273563 h 506566"/>
              <a:gd name="connsiteX252" fmla="*/ 270288 w 599625"/>
              <a:gd name="connsiteY252" fmla="*/ 273563 h 506566"/>
              <a:gd name="connsiteX253" fmla="*/ 270288 w 599625"/>
              <a:gd name="connsiteY253" fmla="*/ 271719 h 506566"/>
              <a:gd name="connsiteX254" fmla="*/ 265674 w 599625"/>
              <a:gd name="connsiteY254" fmla="*/ 266188 h 506566"/>
              <a:gd name="connsiteX255" fmla="*/ 266597 w 599625"/>
              <a:gd name="connsiteY255" fmla="*/ 264345 h 506566"/>
              <a:gd name="connsiteX256" fmla="*/ 266597 w 599625"/>
              <a:gd name="connsiteY256" fmla="*/ 261579 h 506566"/>
              <a:gd name="connsiteX257" fmla="*/ 269365 w 599625"/>
              <a:gd name="connsiteY257" fmla="*/ 258814 h 506566"/>
              <a:gd name="connsiteX258" fmla="*/ 268442 w 599625"/>
              <a:gd name="connsiteY258" fmla="*/ 256049 h 506566"/>
              <a:gd name="connsiteX259" fmla="*/ 264752 w 599625"/>
              <a:gd name="connsiteY259" fmla="*/ 255127 h 506566"/>
              <a:gd name="connsiteX260" fmla="*/ 261061 w 599625"/>
              <a:gd name="connsiteY260" fmla="*/ 251439 h 506566"/>
              <a:gd name="connsiteX261" fmla="*/ 259216 w 599625"/>
              <a:gd name="connsiteY261" fmla="*/ 251439 h 506566"/>
              <a:gd name="connsiteX262" fmla="*/ 257370 w 599625"/>
              <a:gd name="connsiteY262" fmla="*/ 250518 h 506566"/>
              <a:gd name="connsiteX263" fmla="*/ 257370 w 599625"/>
              <a:gd name="connsiteY263" fmla="*/ 249596 h 506566"/>
              <a:gd name="connsiteX264" fmla="*/ 255525 w 599625"/>
              <a:gd name="connsiteY264" fmla="*/ 248674 h 506566"/>
              <a:gd name="connsiteX265" fmla="*/ 255525 w 599625"/>
              <a:gd name="connsiteY265" fmla="*/ 249596 h 506566"/>
              <a:gd name="connsiteX266" fmla="*/ 250911 w 599625"/>
              <a:gd name="connsiteY266" fmla="*/ 248674 h 506566"/>
              <a:gd name="connsiteX267" fmla="*/ 249066 w 599625"/>
              <a:gd name="connsiteY267" fmla="*/ 245909 h 506566"/>
              <a:gd name="connsiteX268" fmla="*/ 249989 w 599625"/>
              <a:gd name="connsiteY268" fmla="*/ 244065 h 506566"/>
              <a:gd name="connsiteX269" fmla="*/ 246298 w 599625"/>
              <a:gd name="connsiteY269" fmla="*/ 239456 h 506566"/>
              <a:gd name="connsiteX270" fmla="*/ 246298 w 599625"/>
              <a:gd name="connsiteY270" fmla="*/ 236690 h 506566"/>
              <a:gd name="connsiteX271" fmla="*/ 244453 w 599625"/>
              <a:gd name="connsiteY271" fmla="*/ 236690 h 506566"/>
              <a:gd name="connsiteX272" fmla="*/ 245375 w 599625"/>
              <a:gd name="connsiteY272" fmla="*/ 239456 h 506566"/>
              <a:gd name="connsiteX273" fmla="*/ 247221 w 599625"/>
              <a:gd name="connsiteY273" fmla="*/ 243143 h 506566"/>
              <a:gd name="connsiteX274" fmla="*/ 247221 w 599625"/>
              <a:gd name="connsiteY274" fmla="*/ 244065 h 506566"/>
              <a:gd name="connsiteX275" fmla="*/ 245375 w 599625"/>
              <a:gd name="connsiteY275" fmla="*/ 244065 h 506566"/>
              <a:gd name="connsiteX276" fmla="*/ 243530 w 599625"/>
              <a:gd name="connsiteY276" fmla="*/ 240378 h 506566"/>
              <a:gd name="connsiteX277" fmla="*/ 243530 w 599625"/>
              <a:gd name="connsiteY277" fmla="*/ 235769 h 506566"/>
              <a:gd name="connsiteX278" fmla="*/ 240762 w 599625"/>
              <a:gd name="connsiteY278" fmla="*/ 234847 h 506566"/>
              <a:gd name="connsiteX279" fmla="*/ 240762 w 599625"/>
              <a:gd name="connsiteY279" fmla="*/ 231159 h 506566"/>
              <a:gd name="connsiteX280" fmla="*/ 242607 w 599625"/>
              <a:gd name="connsiteY280" fmla="*/ 227472 h 506566"/>
              <a:gd name="connsiteX281" fmla="*/ 245375 w 599625"/>
              <a:gd name="connsiteY281" fmla="*/ 224707 h 506566"/>
              <a:gd name="connsiteX282" fmla="*/ 245375 w 599625"/>
              <a:gd name="connsiteY282" fmla="*/ 223785 h 506566"/>
              <a:gd name="connsiteX283" fmla="*/ 242607 w 599625"/>
              <a:gd name="connsiteY283" fmla="*/ 227472 h 506566"/>
              <a:gd name="connsiteX284" fmla="*/ 240762 w 599625"/>
              <a:gd name="connsiteY284" fmla="*/ 230238 h 506566"/>
              <a:gd name="connsiteX285" fmla="*/ 240762 w 599625"/>
              <a:gd name="connsiteY285" fmla="*/ 231159 h 506566"/>
              <a:gd name="connsiteX286" fmla="*/ 236148 w 599625"/>
              <a:gd name="connsiteY286" fmla="*/ 253283 h 506566"/>
              <a:gd name="connsiteX287" fmla="*/ 291510 w 599625"/>
              <a:gd name="connsiteY287" fmla="*/ 308592 h 506566"/>
              <a:gd name="connsiteX288" fmla="*/ 334876 w 599625"/>
              <a:gd name="connsiteY288" fmla="*/ 288312 h 506566"/>
              <a:gd name="connsiteX289" fmla="*/ 333031 w 599625"/>
              <a:gd name="connsiteY289" fmla="*/ 288312 h 506566"/>
              <a:gd name="connsiteX290" fmla="*/ 333031 w 599625"/>
              <a:gd name="connsiteY290" fmla="*/ 284625 h 506566"/>
              <a:gd name="connsiteX291" fmla="*/ 331185 w 599625"/>
              <a:gd name="connsiteY291" fmla="*/ 281859 h 506566"/>
              <a:gd name="connsiteX292" fmla="*/ 331185 w 599625"/>
              <a:gd name="connsiteY292" fmla="*/ 277250 h 506566"/>
              <a:gd name="connsiteX293" fmla="*/ 329340 w 599625"/>
              <a:gd name="connsiteY293" fmla="*/ 275407 h 506566"/>
              <a:gd name="connsiteX294" fmla="*/ 329340 w 599625"/>
              <a:gd name="connsiteY294" fmla="*/ 273563 h 506566"/>
              <a:gd name="connsiteX295" fmla="*/ 331185 w 599625"/>
              <a:gd name="connsiteY295" fmla="*/ 269876 h 506566"/>
              <a:gd name="connsiteX296" fmla="*/ 327494 w 599625"/>
              <a:gd name="connsiteY296" fmla="*/ 263423 h 506566"/>
              <a:gd name="connsiteX297" fmla="*/ 327494 w 599625"/>
              <a:gd name="connsiteY297" fmla="*/ 257892 h 506566"/>
              <a:gd name="connsiteX298" fmla="*/ 323804 w 599625"/>
              <a:gd name="connsiteY298" fmla="*/ 257892 h 506566"/>
              <a:gd name="connsiteX299" fmla="*/ 322881 w 599625"/>
              <a:gd name="connsiteY299" fmla="*/ 256970 h 506566"/>
              <a:gd name="connsiteX300" fmla="*/ 321036 w 599625"/>
              <a:gd name="connsiteY300" fmla="*/ 256970 h 506566"/>
              <a:gd name="connsiteX301" fmla="*/ 319190 w 599625"/>
              <a:gd name="connsiteY301" fmla="*/ 257892 h 506566"/>
              <a:gd name="connsiteX302" fmla="*/ 315500 w 599625"/>
              <a:gd name="connsiteY302" fmla="*/ 257892 h 506566"/>
              <a:gd name="connsiteX303" fmla="*/ 312731 w 599625"/>
              <a:gd name="connsiteY303" fmla="*/ 257892 h 506566"/>
              <a:gd name="connsiteX304" fmla="*/ 307195 w 599625"/>
              <a:gd name="connsiteY304" fmla="*/ 252361 h 506566"/>
              <a:gd name="connsiteX305" fmla="*/ 307195 w 599625"/>
              <a:gd name="connsiteY305" fmla="*/ 247752 h 506566"/>
              <a:gd name="connsiteX306" fmla="*/ 308118 w 599625"/>
              <a:gd name="connsiteY306" fmla="*/ 246830 h 506566"/>
              <a:gd name="connsiteX307" fmla="*/ 309041 w 599625"/>
              <a:gd name="connsiteY307" fmla="*/ 244987 h 506566"/>
              <a:gd name="connsiteX308" fmla="*/ 307195 w 599625"/>
              <a:gd name="connsiteY308" fmla="*/ 244987 h 506566"/>
              <a:gd name="connsiteX309" fmla="*/ 307195 w 599625"/>
              <a:gd name="connsiteY309" fmla="*/ 243143 h 506566"/>
              <a:gd name="connsiteX310" fmla="*/ 312731 w 599625"/>
              <a:gd name="connsiteY310" fmla="*/ 239456 h 506566"/>
              <a:gd name="connsiteX311" fmla="*/ 312731 w 599625"/>
              <a:gd name="connsiteY311" fmla="*/ 235769 h 506566"/>
              <a:gd name="connsiteX312" fmla="*/ 316422 w 599625"/>
              <a:gd name="connsiteY312" fmla="*/ 233925 h 506566"/>
              <a:gd name="connsiteX313" fmla="*/ 317345 w 599625"/>
              <a:gd name="connsiteY313" fmla="*/ 233925 h 506566"/>
              <a:gd name="connsiteX314" fmla="*/ 320113 w 599625"/>
              <a:gd name="connsiteY314" fmla="*/ 233925 h 506566"/>
              <a:gd name="connsiteX315" fmla="*/ 321958 w 599625"/>
              <a:gd name="connsiteY315" fmla="*/ 233003 h 506566"/>
              <a:gd name="connsiteX316" fmla="*/ 328417 w 599625"/>
              <a:gd name="connsiteY316" fmla="*/ 233003 h 506566"/>
              <a:gd name="connsiteX317" fmla="*/ 328417 w 599625"/>
              <a:gd name="connsiteY317" fmla="*/ 235769 h 506566"/>
              <a:gd name="connsiteX318" fmla="*/ 333031 w 599625"/>
              <a:gd name="connsiteY318" fmla="*/ 237612 h 506566"/>
              <a:gd name="connsiteX319" fmla="*/ 333953 w 599625"/>
              <a:gd name="connsiteY319" fmla="*/ 237612 h 506566"/>
              <a:gd name="connsiteX320" fmla="*/ 334876 w 599625"/>
              <a:gd name="connsiteY320" fmla="*/ 237612 h 506566"/>
              <a:gd name="connsiteX321" fmla="*/ 334876 w 599625"/>
              <a:gd name="connsiteY321" fmla="*/ 236690 h 506566"/>
              <a:gd name="connsiteX322" fmla="*/ 337644 w 599625"/>
              <a:gd name="connsiteY322" fmla="*/ 235769 h 506566"/>
              <a:gd name="connsiteX323" fmla="*/ 340412 w 599625"/>
              <a:gd name="connsiteY323" fmla="*/ 237612 h 506566"/>
              <a:gd name="connsiteX324" fmla="*/ 345026 w 599625"/>
              <a:gd name="connsiteY324" fmla="*/ 237612 h 506566"/>
              <a:gd name="connsiteX325" fmla="*/ 343180 w 599625"/>
              <a:gd name="connsiteY325" fmla="*/ 233003 h 506566"/>
              <a:gd name="connsiteX326" fmla="*/ 340412 w 599625"/>
              <a:gd name="connsiteY326" fmla="*/ 233003 h 506566"/>
              <a:gd name="connsiteX327" fmla="*/ 339489 w 599625"/>
              <a:gd name="connsiteY327" fmla="*/ 232081 h 506566"/>
              <a:gd name="connsiteX328" fmla="*/ 338567 w 599625"/>
              <a:gd name="connsiteY328" fmla="*/ 229316 h 506566"/>
              <a:gd name="connsiteX329" fmla="*/ 337644 w 599625"/>
              <a:gd name="connsiteY329" fmla="*/ 230238 h 506566"/>
              <a:gd name="connsiteX330" fmla="*/ 336721 w 599625"/>
              <a:gd name="connsiteY330" fmla="*/ 233003 h 506566"/>
              <a:gd name="connsiteX331" fmla="*/ 334876 w 599625"/>
              <a:gd name="connsiteY331" fmla="*/ 231159 h 506566"/>
              <a:gd name="connsiteX332" fmla="*/ 333953 w 599625"/>
              <a:gd name="connsiteY332" fmla="*/ 228394 h 506566"/>
              <a:gd name="connsiteX333" fmla="*/ 332108 w 599625"/>
              <a:gd name="connsiteY333" fmla="*/ 226550 h 506566"/>
              <a:gd name="connsiteX334" fmla="*/ 331185 w 599625"/>
              <a:gd name="connsiteY334" fmla="*/ 226550 h 506566"/>
              <a:gd name="connsiteX335" fmla="*/ 329340 w 599625"/>
              <a:gd name="connsiteY335" fmla="*/ 226550 h 506566"/>
              <a:gd name="connsiteX336" fmla="*/ 330263 w 599625"/>
              <a:gd name="connsiteY336" fmla="*/ 228394 h 506566"/>
              <a:gd name="connsiteX337" fmla="*/ 333031 w 599625"/>
              <a:gd name="connsiteY337" fmla="*/ 230238 h 506566"/>
              <a:gd name="connsiteX338" fmla="*/ 333031 w 599625"/>
              <a:gd name="connsiteY338" fmla="*/ 231159 h 506566"/>
              <a:gd name="connsiteX339" fmla="*/ 333031 w 599625"/>
              <a:gd name="connsiteY339" fmla="*/ 232081 h 506566"/>
              <a:gd name="connsiteX340" fmla="*/ 331185 w 599625"/>
              <a:gd name="connsiteY340" fmla="*/ 233003 h 506566"/>
              <a:gd name="connsiteX341" fmla="*/ 330263 w 599625"/>
              <a:gd name="connsiteY341" fmla="*/ 233003 h 506566"/>
              <a:gd name="connsiteX342" fmla="*/ 329340 w 599625"/>
              <a:gd name="connsiteY342" fmla="*/ 232081 h 506566"/>
              <a:gd name="connsiteX343" fmla="*/ 331185 w 599625"/>
              <a:gd name="connsiteY343" fmla="*/ 232081 h 506566"/>
              <a:gd name="connsiteX344" fmla="*/ 332108 w 599625"/>
              <a:gd name="connsiteY344" fmla="*/ 231159 h 506566"/>
              <a:gd name="connsiteX345" fmla="*/ 327494 w 599625"/>
              <a:gd name="connsiteY345" fmla="*/ 228394 h 506566"/>
              <a:gd name="connsiteX346" fmla="*/ 327494 w 599625"/>
              <a:gd name="connsiteY346" fmla="*/ 226550 h 506566"/>
              <a:gd name="connsiteX347" fmla="*/ 325649 w 599625"/>
              <a:gd name="connsiteY347" fmla="*/ 228394 h 506566"/>
              <a:gd name="connsiteX348" fmla="*/ 323804 w 599625"/>
              <a:gd name="connsiteY348" fmla="*/ 228394 h 506566"/>
              <a:gd name="connsiteX349" fmla="*/ 321036 w 599625"/>
              <a:gd name="connsiteY349" fmla="*/ 232081 h 506566"/>
              <a:gd name="connsiteX350" fmla="*/ 320113 w 599625"/>
              <a:gd name="connsiteY350" fmla="*/ 233003 h 506566"/>
              <a:gd name="connsiteX351" fmla="*/ 318268 w 599625"/>
              <a:gd name="connsiteY351" fmla="*/ 233003 h 506566"/>
              <a:gd name="connsiteX352" fmla="*/ 316422 w 599625"/>
              <a:gd name="connsiteY352" fmla="*/ 233003 h 506566"/>
              <a:gd name="connsiteX353" fmla="*/ 314577 w 599625"/>
              <a:gd name="connsiteY353" fmla="*/ 232081 h 506566"/>
              <a:gd name="connsiteX354" fmla="*/ 313654 w 599625"/>
              <a:gd name="connsiteY354" fmla="*/ 229316 h 506566"/>
              <a:gd name="connsiteX355" fmla="*/ 314577 w 599625"/>
              <a:gd name="connsiteY355" fmla="*/ 228394 h 506566"/>
              <a:gd name="connsiteX356" fmla="*/ 317345 w 599625"/>
              <a:gd name="connsiteY356" fmla="*/ 227472 h 506566"/>
              <a:gd name="connsiteX357" fmla="*/ 320113 w 599625"/>
              <a:gd name="connsiteY357" fmla="*/ 228394 h 506566"/>
              <a:gd name="connsiteX358" fmla="*/ 320113 w 599625"/>
              <a:gd name="connsiteY358" fmla="*/ 226550 h 506566"/>
              <a:gd name="connsiteX359" fmla="*/ 319190 w 599625"/>
              <a:gd name="connsiteY359" fmla="*/ 226550 h 506566"/>
              <a:gd name="connsiteX360" fmla="*/ 319190 w 599625"/>
              <a:gd name="connsiteY360" fmla="*/ 223785 h 506566"/>
              <a:gd name="connsiteX361" fmla="*/ 322881 w 599625"/>
              <a:gd name="connsiteY361" fmla="*/ 222863 h 506566"/>
              <a:gd name="connsiteX362" fmla="*/ 324726 w 599625"/>
              <a:gd name="connsiteY362" fmla="*/ 220098 h 506566"/>
              <a:gd name="connsiteX363" fmla="*/ 326572 w 599625"/>
              <a:gd name="connsiteY363" fmla="*/ 220098 h 506566"/>
              <a:gd name="connsiteX364" fmla="*/ 328417 w 599625"/>
              <a:gd name="connsiteY364" fmla="*/ 220098 h 506566"/>
              <a:gd name="connsiteX365" fmla="*/ 329340 w 599625"/>
              <a:gd name="connsiteY365" fmla="*/ 220098 h 506566"/>
              <a:gd name="connsiteX366" fmla="*/ 328417 w 599625"/>
              <a:gd name="connsiteY366" fmla="*/ 217332 h 506566"/>
              <a:gd name="connsiteX367" fmla="*/ 326572 w 599625"/>
              <a:gd name="connsiteY367" fmla="*/ 218254 h 506566"/>
              <a:gd name="connsiteX368" fmla="*/ 325649 w 599625"/>
              <a:gd name="connsiteY368" fmla="*/ 216410 h 506566"/>
              <a:gd name="connsiteX369" fmla="*/ 324726 w 599625"/>
              <a:gd name="connsiteY369" fmla="*/ 216410 h 506566"/>
              <a:gd name="connsiteX370" fmla="*/ 323804 w 599625"/>
              <a:gd name="connsiteY370" fmla="*/ 215489 h 506566"/>
              <a:gd name="connsiteX371" fmla="*/ 324726 w 599625"/>
              <a:gd name="connsiteY371" fmla="*/ 213645 h 506566"/>
              <a:gd name="connsiteX372" fmla="*/ 327494 w 599625"/>
              <a:gd name="connsiteY372" fmla="*/ 212723 h 506566"/>
              <a:gd name="connsiteX373" fmla="*/ 328417 w 599625"/>
              <a:gd name="connsiteY373" fmla="*/ 211801 h 506566"/>
              <a:gd name="connsiteX374" fmla="*/ 291510 w 599625"/>
              <a:gd name="connsiteY374" fmla="*/ 197974 h 506566"/>
              <a:gd name="connsiteX375" fmla="*/ 291510 w 599625"/>
              <a:gd name="connsiteY375" fmla="*/ 193365 h 506566"/>
              <a:gd name="connsiteX376" fmla="*/ 332108 w 599625"/>
              <a:gd name="connsiteY376" fmla="*/ 209036 h 506566"/>
              <a:gd name="connsiteX377" fmla="*/ 334876 w 599625"/>
              <a:gd name="connsiteY377" fmla="*/ 211801 h 506566"/>
              <a:gd name="connsiteX378" fmla="*/ 335799 w 599625"/>
              <a:gd name="connsiteY378" fmla="*/ 212723 h 506566"/>
              <a:gd name="connsiteX379" fmla="*/ 347794 w 599625"/>
              <a:gd name="connsiteY379" fmla="*/ 230238 h 506566"/>
              <a:gd name="connsiteX380" fmla="*/ 347794 w 599625"/>
              <a:gd name="connsiteY380" fmla="*/ 231159 h 506566"/>
              <a:gd name="connsiteX381" fmla="*/ 351484 w 599625"/>
              <a:gd name="connsiteY381" fmla="*/ 247752 h 506566"/>
              <a:gd name="connsiteX382" fmla="*/ 352407 w 599625"/>
              <a:gd name="connsiteY382" fmla="*/ 252361 h 506566"/>
              <a:gd name="connsiteX383" fmla="*/ 352407 w 599625"/>
              <a:gd name="connsiteY383" fmla="*/ 253283 h 506566"/>
              <a:gd name="connsiteX384" fmla="*/ 351484 w 599625"/>
              <a:gd name="connsiteY384" fmla="*/ 263423 h 506566"/>
              <a:gd name="connsiteX385" fmla="*/ 350562 w 599625"/>
              <a:gd name="connsiteY385" fmla="*/ 267110 h 506566"/>
              <a:gd name="connsiteX386" fmla="*/ 345948 w 599625"/>
              <a:gd name="connsiteY386" fmla="*/ 280938 h 506566"/>
              <a:gd name="connsiteX387" fmla="*/ 291510 w 599625"/>
              <a:gd name="connsiteY387" fmla="*/ 313201 h 506566"/>
              <a:gd name="connsiteX388" fmla="*/ 231535 w 599625"/>
              <a:gd name="connsiteY388" fmla="*/ 253283 h 506566"/>
              <a:gd name="connsiteX389" fmla="*/ 244453 w 599625"/>
              <a:gd name="connsiteY389" fmla="*/ 216410 h 506566"/>
              <a:gd name="connsiteX390" fmla="*/ 250911 w 599625"/>
              <a:gd name="connsiteY390" fmla="*/ 209036 h 506566"/>
              <a:gd name="connsiteX391" fmla="*/ 291510 w 599625"/>
              <a:gd name="connsiteY391" fmla="*/ 193365 h 506566"/>
              <a:gd name="connsiteX392" fmla="*/ 122692 w 599625"/>
              <a:gd name="connsiteY392" fmla="*/ 190653 h 506566"/>
              <a:gd name="connsiteX393" fmla="*/ 24908 w 599625"/>
              <a:gd name="connsiteY393" fmla="*/ 256046 h 506566"/>
              <a:gd name="connsiteX394" fmla="*/ 119002 w 599625"/>
              <a:gd name="connsiteY394" fmla="*/ 320518 h 506566"/>
              <a:gd name="connsiteX395" fmla="*/ 155902 w 599625"/>
              <a:gd name="connsiteY395" fmla="*/ 253283 h 506566"/>
              <a:gd name="connsiteX396" fmla="*/ 122692 w 599625"/>
              <a:gd name="connsiteY396" fmla="*/ 190653 h 506566"/>
              <a:gd name="connsiteX397" fmla="*/ 461250 w 599625"/>
              <a:gd name="connsiteY397" fmla="*/ 186048 h 506566"/>
              <a:gd name="connsiteX398" fmla="*/ 420660 w 599625"/>
              <a:gd name="connsiteY398" fmla="*/ 262493 h 506566"/>
              <a:gd name="connsiteX399" fmla="*/ 452948 w 599625"/>
              <a:gd name="connsiteY399" fmla="*/ 327886 h 506566"/>
              <a:gd name="connsiteX400" fmla="*/ 574718 w 599625"/>
              <a:gd name="connsiteY400" fmla="*/ 256046 h 506566"/>
              <a:gd name="connsiteX401" fmla="*/ 461250 w 599625"/>
              <a:gd name="connsiteY401" fmla="*/ 186048 h 506566"/>
              <a:gd name="connsiteX402" fmla="*/ 210330 w 599625"/>
              <a:gd name="connsiteY402" fmla="*/ 174074 h 506566"/>
              <a:gd name="connsiteX403" fmla="*/ 146678 w 599625"/>
              <a:gd name="connsiteY403" fmla="*/ 184206 h 506566"/>
              <a:gd name="connsiteX404" fmla="*/ 170662 w 599625"/>
              <a:gd name="connsiteY404" fmla="*/ 229336 h 506566"/>
              <a:gd name="connsiteX405" fmla="*/ 198338 w 599625"/>
              <a:gd name="connsiteY405" fmla="*/ 188811 h 506566"/>
              <a:gd name="connsiteX406" fmla="*/ 210330 w 599625"/>
              <a:gd name="connsiteY406" fmla="*/ 174074 h 506566"/>
              <a:gd name="connsiteX407" fmla="*/ 359775 w 599625"/>
              <a:gd name="connsiteY407" fmla="*/ 171311 h 506566"/>
              <a:gd name="connsiteX408" fmla="*/ 373612 w 599625"/>
              <a:gd name="connsiteY408" fmla="*/ 188811 h 506566"/>
              <a:gd name="connsiteX409" fmla="*/ 405900 w 599625"/>
              <a:gd name="connsiteY409" fmla="*/ 238547 h 506566"/>
              <a:gd name="connsiteX410" fmla="*/ 436342 w 599625"/>
              <a:gd name="connsiteY410" fmla="*/ 180522 h 506566"/>
              <a:gd name="connsiteX411" fmla="*/ 359775 w 599625"/>
              <a:gd name="connsiteY411" fmla="*/ 171311 h 506566"/>
              <a:gd name="connsiteX412" fmla="*/ 299812 w 599625"/>
              <a:gd name="connsiteY412" fmla="*/ 168548 h 506566"/>
              <a:gd name="connsiteX413" fmla="*/ 243540 w 599625"/>
              <a:gd name="connsiteY413" fmla="*/ 170390 h 506566"/>
              <a:gd name="connsiteX414" fmla="*/ 217710 w 599625"/>
              <a:gd name="connsiteY414" fmla="*/ 203547 h 506566"/>
              <a:gd name="connsiteX415" fmla="*/ 184500 w 599625"/>
              <a:gd name="connsiteY415" fmla="*/ 253283 h 506566"/>
              <a:gd name="connsiteX416" fmla="*/ 215865 w 599625"/>
              <a:gd name="connsiteY416" fmla="*/ 301177 h 506566"/>
              <a:gd name="connsiteX417" fmla="*/ 247230 w 599625"/>
              <a:gd name="connsiteY417" fmla="*/ 341702 h 506566"/>
              <a:gd name="connsiteX418" fmla="*/ 299812 w 599625"/>
              <a:gd name="connsiteY418" fmla="*/ 343544 h 506566"/>
              <a:gd name="connsiteX419" fmla="*/ 333022 w 599625"/>
              <a:gd name="connsiteY419" fmla="*/ 342623 h 506566"/>
              <a:gd name="connsiteX420" fmla="*/ 359775 w 599625"/>
              <a:gd name="connsiteY420" fmla="*/ 308545 h 506566"/>
              <a:gd name="connsiteX421" fmla="*/ 392062 w 599625"/>
              <a:gd name="connsiteY421" fmla="*/ 262493 h 506566"/>
              <a:gd name="connsiteX422" fmla="*/ 353318 w 599625"/>
              <a:gd name="connsiteY422" fmla="*/ 202626 h 506566"/>
              <a:gd name="connsiteX423" fmla="*/ 327488 w 599625"/>
              <a:gd name="connsiteY423" fmla="*/ 169469 h 506566"/>
              <a:gd name="connsiteX424" fmla="*/ 299812 w 599625"/>
              <a:gd name="connsiteY424" fmla="*/ 168548 h 506566"/>
              <a:gd name="connsiteX425" fmla="*/ 286898 w 599625"/>
              <a:gd name="connsiteY425" fmla="*/ 122497 h 506566"/>
              <a:gd name="connsiteX426" fmla="*/ 265680 w 599625"/>
              <a:gd name="connsiteY426" fmla="*/ 144601 h 506566"/>
              <a:gd name="connsiteX427" fmla="*/ 299812 w 599625"/>
              <a:gd name="connsiteY427" fmla="*/ 144601 h 506566"/>
              <a:gd name="connsiteX428" fmla="*/ 307192 w 599625"/>
              <a:gd name="connsiteY428" fmla="*/ 144601 h 506566"/>
              <a:gd name="connsiteX429" fmla="*/ 286898 w 599625"/>
              <a:gd name="connsiteY429" fmla="*/ 122497 h 506566"/>
              <a:gd name="connsiteX430" fmla="*/ 434498 w 599625"/>
              <a:gd name="connsiteY430" fmla="*/ 30394 h 506566"/>
              <a:gd name="connsiteX431" fmla="*/ 305348 w 599625"/>
              <a:gd name="connsiteY431" fmla="*/ 105918 h 506566"/>
              <a:gd name="connsiteX432" fmla="*/ 339480 w 599625"/>
              <a:gd name="connsiteY432" fmla="*/ 145523 h 506566"/>
              <a:gd name="connsiteX433" fmla="*/ 445568 w 599625"/>
              <a:gd name="connsiteY433" fmla="*/ 157496 h 506566"/>
              <a:gd name="connsiteX434" fmla="*/ 452948 w 599625"/>
              <a:gd name="connsiteY434" fmla="*/ 34999 h 506566"/>
              <a:gd name="connsiteX435" fmla="*/ 434498 w 599625"/>
              <a:gd name="connsiteY435" fmla="*/ 30394 h 506566"/>
              <a:gd name="connsiteX436" fmla="*/ 140220 w 599625"/>
              <a:gd name="connsiteY436" fmla="*/ 24868 h 506566"/>
              <a:gd name="connsiteX437" fmla="*/ 124538 w 599625"/>
              <a:gd name="connsiteY437" fmla="*/ 28552 h 506566"/>
              <a:gd name="connsiteX438" fmla="*/ 122692 w 599625"/>
              <a:gd name="connsiteY438" fmla="*/ 123418 h 506566"/>
              <a:gd name="connsiteX439" fmla="*/ 136530 w 599625"/>
              <a:gd name="connsiteY439" fmla="*/ 161180 h 506566"/>
              <a:gd name="connsiteX440" fmla="*/ 231548 w 599625"/>
              <a:gd name="connsiteY440" fmla="*/ 147365 h 506566"/>
              <a:gd name="connsiteX441" fmla="*/ 270292 w 599625"/>
              <a:gd name="connsiteY441" fmla="*/ 104997 h 506566"/>
              <a:gd name="connsiteX442" fmla="*/ 140220 w 599625"/>
              <a:gd name="connsiteY442" fmla="*/ 24868 h 506566"/>
              <a:gd name="connsiteX443" fmla="*/ 140220 w 599625"/>
              <a:gd name="connsiteY443" fmla="*/ 0 h 506566"/>
              <a:gd name="connsiteX444" fmla="*/ 287820 w 599625"/>
              <a:gd name="connsiteY444" fmla="*/ 87498 h 506566"/>
              <a:gd name="connsiteX445" fmla="*/ 434498 w 599625"/>
              <a:gd name="connsiteY445" fmla="*/ 5526 h 506566"/>
              <a:gd name="connsiteX446" fmla="*/ 467708 w 599625"/>
              <a:gd name="connsiteY446" fmla="*/ 15657 h 506566"/>
              <a:gd name="connsiteX447" fmla="*/ 470475 w 599625"/>
              <a:gd name="connsiteY447" fmla="*/ 163022 h 506566"/>
              <a:gd name="connsiteX448" fmla="*/ 599625 w 599625"/>
              <a:gd name="connsiteY448" fmla="*/ 256046 h 506566"/>
              <a:gd name="connsiteX449" fmla="*/ 462172 w 599625"/>
              <a:gd name="connsiteY449" fmla="*/ 350912 h 506566"/>
              <a:gd name="connsiteX450" fmla="*/ 459405 w 599625"/>
              <a:gd name="connsiteY450" fmla="*/ 495514 h 506566"/>
              <a:gd name="connsiteX451" fmla="*/ 428962 w 599625"/>
              <a:gd name="connsiteY451" fmla="*/ 504724 h 506566"/>
              <a:gd name="connsiteX452" fmla="*/ 289665 w 599625"/>
              <a:gd name="connsiteY452" fmla="*/ 424594 h 506566"/>
              <a:gd name="connsiteX453" fmla="*/ 143910 w 599625"/>
              <a:gd name="connsiteY453" fmla="*/ 506566 h 506566"/>
              <a:gd name="connsiteX454" fmla="*/ 110700 w 599625"/>
              <a:gd name="connsiteY454" fmla="*/ 496435 h 506566"/>
              <a:gd name="connsiteX455" fmla="*/ 109778 w 599625"/>
              <a:gd name="connsiteY455" fmla="*/ 343544 h 506566"/>
              <a:gd name="connsiteX456" fmla="*/ 0 w 599625"/>
              <a:gd name="connsiteY456" fmla="*/ 256046 h 506566"/>
              <a:gd name="connsiteX457" fmla="*/ 112545 w 599625"/>
              <a:gd name="connsiteY457" fmla="*/ 167627 h 506566"/>
              <a:gd name="connsiteX458" fmla="*/ 98708 w 599625"/>
              <a:gd name="connsiteY458" fmla="*/ 130786 h 506566"/>
              <a:gd name="connsiteX459" fmla="*/ 109778 w 599625"/>
              <a:gd name="connsiteY459" fmla="*/ 9210 h 506566"/>
              <a:gd name="connsiteX460" fmla="*/ 140220 w 599625"/>
              <a:gd name="connsiteY460" fmla="*/ 0 h 5065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Lst>
            <a:rect l="l" t="t" r="r" b="b"/>
            <a:pathLst>
              <a:path w="599625" h="506566">
                <a:moveTo>
                  <a:pt x="269370" y="367491"/>
                </a:moveTo>
                <a:cubicBezTo>
                  <a:pt x="275828" y="375780"/>
                  <a:pt x="283208" y="383148"/>
                  <a:pt x="290588" y="389595"/>
                </a:cubicBezTo>
                <a:cubicBezTo>
                  <a:pt x="297045" y="383148"/>
                  <a:pt x="304425" y="375780"/>
                  <a:pt x="310882" y="367491"/>
                </a:cubicBezTo>
                <a:cubicBezTo>
                  <a:pt x="307192" y="368412"/>
                  <a:pt x="303502" y="368412"/>
                  <a:pt x="299812" y="368412"/>
                </a:cubicBezTo>
                <a:cubicBezTo>
                  <a:pt x="289665" y="368412"/>
                  <a:pt x="279518" y="367491"/>
                  <a:pt x="269370" y="367491"/>
                </a:cubicBezTo>
                <a:close/>
                <a:moveTo>
                  <a:pt x="438188" y="355517"/>
                </a:moveTo>
                <a:cubicBezTo>
                  <a:pt x="408668" y="361043"/>
                  <a:pt x="377302" y="364728"/>
                  <a:pt x="345015" y="366570"/>
                </a:cubicBezTo>
                <a:cubicBezTo>
                  <a:pt x="333022" y="381306"/>
                  <a:pt x="320108" y="395122"/>
                  <a:pt x="308115" y="407095"/>
                </a:cubicBezTo>
                <a:cubicBezTo>
                  <a:pt x="370845" y="466962"/>
                  <a:pt x="424350" y="489988"/>
                  <a:pt x="445568" y="475251"/>
                </a:cubicBezTo>
                <a:cubicBezTo>
                  <a:pt x="464018" y="462357"/>
                  <a:pt x="461250" y="417226"/>
                  <a:pt x="438188" y="355517"/>
                </a:cubicBezTo>
                <a:close/>
                <a:moveTo>
                  <a:pt x="133762" y="349991"/>
                </a:moveTo>
                <a:cubicBezTo>
                  <a:pt x="107932" y="413542"/>
                  <a:pt x="105165" y="462357"/>
                  <a:pt x="125460" y="477093"/>
                </a:cubicBezTo>
                <a:cubicBezTo>
                  <a:pt x="130072" y="480777"/>
                  <a:pt x="135608" y="481698"/>
                  <a:pt x="143910" y="481698"/>
                </a:cubicBezTo>
                <a:cubicBezTo>
                  <a:pt x="171585" y="481698"/>
                  <a:pt x="219555" y="456831"/>
                  <a:pt x="272138" y="407095"/>
                </a:cubicBezTo>
                <a:cubicBezTo>
                  <a:pt x="260145" y="394201"/>
                  <a:pt x="247230" y="380385"/>
                  <a:pt x="235238" y="365649"/>
                </a:cubicBezTo>
                <a:cubicBezTo>
                  <a:pt x="199260" y="362886"/>
                  <a:pt x="165128" y="357359"/>
                  <a:pt x="133762" y="349991"/>
                </a:cubicBezTo>
                <a:close/>
                <a:moveTo>
                  <a:pt x="405900" y="286440"/>
                </a:moveTo>
                <a:cubicBezTo>
                  <a:pt x="397598" y="298414"/>
                  <a:pt x="388372" y="311308"/>
                  <a:pt x="380070" y="323281"/>
                </a:cubicBezTo>
                <a:cubicBezTo>
                  <a:pt x="375458" y="328807"/>
                  <a:pt x="370845" y="335255"/>
                  <a:pt x="366232" y="340781"/>
                </a:cubicBezTo>
                <a:cubicBezTo>
                  <a:pt x="388372" y="338939"/>
                  <a:pt x="409590" y="336176"/>
                  <a:pt x="428962" y="332492"/>
                </a:cubicBezTo>
                <a:cubicBezTo>
                  <a:pt x="422505" y="317755"/>
                  <a:pt x="414202" y="302098"/>
                  <a:pt x="405900" y="286440"/>
                </a:cubicBezTo>
                <a:close/>
                <a:moveTo>
                  <a:pt x="169740" y="276309"/>
                </a:moveTo>
                <a:cubicBezTo>
                  <a:pt x="159592" y="293808"/>
                  <a:pt x="151290" y="311308"/>
                  <a:pt x="143910" y="326965"/>
                </a:cubicBezTo>
                <a:cubicBezTo>
                  <a:pt x="165128" y="331571"/>
                  <a:pt x="188190" y="336176"/>
                  <a:pt x="214020" y="338939"/>
                </a:cubicBezTo>
                <a:cubicBezTo>
                  <a:pt x="207562" y="331571"/>
                  <a:pt x="202028" y="323281"/>
                  <a:pt x="196492" y="314992"/>
                </a:cubicBezTo>
                <a:cubicBezTo>
                  <a:pt x="187268" y="302098"/>
                  <a:pt x="178042" y="289203"/>
                  <a:pt x="169740" y="276309"/>
                </a:cubicBezTo>
                <a:close/>
                <a:moveTo>
                  <a:pt x="272133" y="226550"/>
                </a:moveTo>
                <a:lnTo>
                  <a:pt x="272133" y="228394"/>
                </a:lnTo>
                <a:lnTo>
                  <a:pt x="272133" y="229316"/>
                </a:lnTo>
                <a:lnTo>
                  <a:pt x="271211" y="229316"/>
                </a:lnTo>
                <a:lnTo>
                  <a:pt x="270288" y="230238"/>
                </a:lnTo>
                <a:lnTo>
                  <a:pt x="272133" y="230238"/>
                </a:lnTo>
                <a:lnTo>
                  <a:pt x="273056" y="229316"/>
                </a:lnTo>
                <a:lnTo>
                  <a:pt x="273056" y="228394"/>
                </a:lnTo>
                <a:lnTo>
                  <a:pt x="272133" y="228394"/>
                </a:lnTo>
                <a:lnTo>
                  <a:pt x="273056" y="227472"/>
                </a:lnTo>
                <a:lnTo>
                  <a:pt x="273979" y="227472"/>
                </a:lnTo>
                <a:lnTo>
                  <a:pt x="273979" y="228394"/>
                </a:lnTo>
                <a:lnTo>
                  <a:pt x="274901" y="229316"/>
                </a:lnTo>
                <a:lnTo>
                  <a:pt x="276747" y="229316"/>
                </a:lnTo>
                <a:lnTo>
                  <a:pt x="276747" y="227472"/>
                </a:lnTo>
                <a:lnTo>
                  <a:pt x="273979" y="227472"/>
                </a:lnTo>
                <a:lnTo>
                  <a:pt x="273979" y="226550"/>
                </a:lnTo>
                <a:close/>
                <a:moveTo>
                  <a:pt x="268442" y="226550"/>
                </a:moveTo>
                <a:lnTo>
                  <a:pt x="267520" y="227472"/>
                </a:lnTo>
                <a:lnTo>
                  <a:pt x="267520" y="229316"/>
                </a:lnTo>
                <a:lnTo>
                  <a:pt x="268442" y="229316"/>
                </a:lnTo>
                <a:lnTo>
                  <a:pt x="270288" y="226550"/>
                </a:lnTo>
                <a:close/>
                <a:moveTo>
                  <a:pt x="274901" y="225629"/>
                </a:moveTo>
                <a:lnTo>
                  <a:pt x="274901" y="226550"/>
                </a:lnTo>
                <a:lnTo>
                  <a:pt x="275824" y="226550"/>
                </a:lnTo>
                <a:close/>
                <a:moveTo>
                  <a:pt x="273056" y="224707"/>
                </a:moveTo>
                <a:lnTo>
                  <a:pt x="273056" y="225629"/>
                </a:lnTo>
                <a:lnTo>
                  <a:pt x="273979" y="225629"/>
                </a:lnTo>
                <a:close/>
                <a:moveTo>
                  <a:pt x="269365" y="223785"/>
                </a:moveTo>
                <a:lnTo>
                  <a:pt x="267520" y="224707"/>
                </a:lnTo>
                <a:lnTo>
                  <a:pt x="267520" y="225629"/>
                </a:lnTo>
                <a:lnTo>
                  <a:pt x="268442" y="225629"/>
                </a:lnTo>
                <a:lnTo>
                  <a:pt x="272133" y="225629"/>
                </a:lnTo>
                <a:lnTo>
                  <a:pt x="272133" y="224707"/>
                </a:lnTo>
                <a:lnTo>
                  <a:pt x="271211" y="224707"/>
                </a:lnTo>
                <a:lnTo>
                  <a:pt x="271211" y="223785"/>
                </a:lnTo>
                <a:close/>
                <a:moveTo>
                  <a:pt x="290587" y="222863"/>
                </a:moveTo>
                <a:lnTo>
                  <a:pt x="291510" y="223785"/>
                </a:lnTo>
                <a:lnTo>
                  <a:pt x="293355" y="224707"/>
                </a:lnTo>
                <a:lnTo>
                  <a:pt x="293355" y="225629"/>
                </a:lnTo>
                <a:lnTo>
                  <a:pt x="292432" y="225629"/>
                </a:lnTo>
                <a:lnTo>
                  <a:pt x="289664" y="224707"/>
                </a:lnTo>
                <a:lnTo>
                  <a:pt x="289664" y="223785"/>
                </a:lnTo>
                <a:lnTo>
                  <a:pt x="290587" y="223785"/>
                </a:lnTo>
                <a:close/>
                <a:moveTo>
                  <a:pt x="264752" y="220098"/>
                </a:moveTo>
                <a:lnTo>
                  <a:pt x="265674" y="221941"/>
                </a:lnTo>
                <a:lnTo>
                  <a:pt x="266597" y="221941"/>
                </a:lnTo>
                <a:lnTo>
                  <a:pt x="267520" y="220098"/>
                </a:lnTo>
                <a:lnTo>
                  <a:pt x="265674" y="220098"/>
                </a:lnTo>
                <a:close/>
                <a:moveTo>
                  <a:pt x="332108" y="215489"/>
                </a:moveTo>
                <a:lnTo>
                  <a:pt x="332108" y="218254"/>
                </a:lnTo>
                <a:lnTo>
                  <a:pt x="329340" y="219176"/>
                </a:lnTo>
                <a:lnTo>
                  <a:pt x="330263" y="220098"/>
                </a:lnTo>
                <a:lnTo>
                  <a:pt x="333953" y="220098"/>
                </a:lnTo>
                <a:lnTo>
                  <a:pt x="334876" y="218254"/>
                </a:lnTo>
                <a:cubicBezTo>
                  <a:pt x="333953" y="217332"/>
                  <a:pt x="333031" y="216410"/>
                  <a:pt x="332108" y="215489"/>
                </a:cubicBezTo>
                <a:close/>
                <a:moveTo>
                  <a:pt x="261061" y="213645"/>
                </a:moveTo>
                <a:lnTo>
                  <a:pt x="259216" y="214567"/>
                </a:lnTo>
                <a:lnTo>
                  <a:pt x="260138" y="215489"/>
                </a:lnTo>
                <a:lnTo>
                  <a:pt x="262906" y="215489"/>
                </a:lnTo>
                <a:cubicBezTo>
                  <a:pt x="262906" y="215489"/>
                  <a:pt x="262906" y="213645"/>
                  <a:pt x="262906" y="213645"/>
                </a:cubicBezTo>
                <a:cubicBezTo>
                  <a:pt x="261984" y="213645"/>
                  <a:pt x="261061" y="213645"/>
                  <a:pt x="261061" y="213645"/>
                </a:cubicBezTo>
                <a:close/>
                <a:moveTo>
                  <a:pt x="259216" y="210880"/>
                </a:moveTo>
                <a:lnTo>
                  <a:pt x="259216" y="212723"/>
                </a:lnTo>
                <a:lnTo>
                  <a:pt x="261984" y="212723"/>
                </a:lnTo>
                <a:lnTo>
                  <a:pt x="262906" y="211801"/>
                </a:lnTo>
                <a:lnTo>
                  <a:pt x="262906" y="210880"/>
                </a:lnTo>
                <a:lnTo>
                  <a:pt x="261061" y="210880"/>
                </a:lnTo>
                <a:lnTo>
                  <a:pt x="260138" y="210880"/>
                </a:lnTo>
                <a:close/>
                <a:moveTo>
                  <a:pt x="291510" y="197974"/>
                </a:moveTo>
                <a:lnTo>
                  <a:pt x="268023" y="205349"/>
                </a:lnTo>
                <a:lnTo>
                  <a:pt x="266597" y="205349"/>
                </a:lnTo>
                <a:lnTo>
                  <a:pt x="265568" y="206120"/>
                </a:lnTo>
                <a:lnTo>
                  <a:pt x="259216" y="208114"/>
                </a:lnTo>
                <a:lnTo>
                  <a:pt x="261984" y="208114"/>
                </a:lnTo>
                <a:lnTo>
                  <a:pt x="262906" y="209036"/>
                </a:lnTo>
                <a:lnTo>
                  <a:pt x="265674" y="209958"/>
                </a:lnTo>
                <a:lnTo>
                  <a:pt x="265674" y="210880"/>
                </a:lnTo>
                <a:lnTo>
                  <a:pt x="269365" y="210880"/>
                </a:lnTo>
                <a:lnTo>
                  <a:pt x="269365" y="209958"/>
                </a:lnTo>
                <a:lnTo>
                  <a:pt x="265674" y="209036"/>
                </a:lnTo>
                <a:lnTo>
                  <a:pt x="266597" y="209036"/>
                </a:lnTo>
                <a:lnTo>
                  <a:pt x="266597" y="208114"/>
                </a:lnTo>
                <a:lnTo>
                  <a:pt x="262906" y="208114"/>
                </a:lnTo>
                <a:lnTo>
                  <a:pt x="265568" y="206120"/>
                </a:lnTo>
                <a:lnTo>
                  <a:pt x="268023" y="205349"/>
                </a:lnTo>
                <a:lnTo>
                  <a:pt x="269365" y="205349"/>
                </a:lnTo>
                <a:lnTo>
                  <a:pt x="271211" y="207192"/>
                </a:lnTo>
                <a:lnTo>
                  <a:pt x="273979" y="207192"/>
                </a:lnTo>
                <a:lnTo>
                  <a:pt x="274901" y="206270"/>
                </a:lnTo>
                <a:lnTo>
                  <a:pt x="275824" y="207192"/>
                </a:lnTo>
                <a:lnTo>
                  <a:pt x="273979" y="209036"/>
                </a:lnTo>
                <a:cubicBezTo>
                  <a:pt x="273979" y="209036"/>
                  <a:pt x="271211" y="209036"/>
                  <a:pt x="271211" y="209036"/>
                </a:cubicBezTo>
                <a:cubicBezTo>
                  <a:pt x="271211" y="209036"/>
                  <a:pt x="272133" y="210880"/>
                  <a:pt x="272133" y="210880"/>
                </a:cubicBezTo>
                <a:lnTo>
                  <a:pt x="274901" y="210880"/>
                </a:lnTo>
                <a:lnTo>
                  <a:pt x="275824" y="209958"/>
                </a:lnTo>
                <a:lnTo>
                  <a:pt x="277669" y="209958"/>
                </a:lnTo>
                <a:lnTo>
                  <a:pt x="277669" y="208114"/>
                </a:lnTo>
                <a:lnTo>
                  <a:pt x="276747" y="208114"/>
                </a:lnTo>
                <a:lnTo>
                  <a:pt x="276747" y="206270"/>
                </a:lnTo>
                <a:lnTo>
                  <a:pt x="278592" y="206270"/>
                </a:lnTo>
                <a:lnTo>
                  <a:pt x="282283" y="206270"/>
                </a:lnTo>
                <a:lnTo>
                  <a:pt x="279515" y="208114"/>
                </a:lnTo>
                <a:lnTo>
                  <a:pt x="280437" y="209958"/>
                </a:lnTo>
                <a:lnTo>
                  <a:pt x="282283" y="209958"/>
                </a:lnTo>
                <a:lnTo>
                  <a:pt x="282283" y="207192"/>
                </a:lnTo>
                <a:lnTo>
                  <a:pt x="284128" y="206270"/>
                </a:lnTo>
                <a:lnTo>
                  <a:pt x="287819" y="206270"/>
                </a:lnTo>
                <a:lnTo>
                  <a:pt x="293355" y="208114"/>
                </a:lnTo>
                <a:lnTo>
                  <a:pt x="293355" y="209958"/>
                </a:lnTo>
                <a:lnTo>
                  <a:pt x="294278" y="210880"/>
                </a:lnTo>
                <a:lnTo>
                  <a:pt x="294278" y="212723"/>
                </a:lnTo>
                <a:lnTo>
                  <a:pt x="291510" y="212723"/>
                </a:lnTo>
                <a:lnTo>
                  <a:pt x="290587" y="214567"/>
                </a:lnTo>
                <a:lnTo>
                  <a:pt x="285051" y="212723"/>
                </a:lnTo>
                <a:lnTo>
                  <a:pt x="289664" y="210880"/>
                </a:lnTo>
                <a:lnTo>
                  <a:pt x="287819" y="209036"/>
                </a:lnTo>
                <a:lnTo>
                  <a:pt x="284128" y="209958"/>
                </a:lnTo>
                <a:lnTo>
                  <a:pt x="283205" y="210880"/>
                </a:lnTo>
                <a:lnTo>
                  <a:pt x="281360" y="211801"/>
                </a:lnTo>
                <a:lnTo>
                  <a:pt x="282283" y="212723"/>
                </a:lnTo>
                <a:lnTo>
                  <a:pt x="280437" y="212723"/>
                </a:lnTo>
                <a:lnTo>
                  <a:pt x="280437" y="213645"/>
                </a:lnTo>
                <a:lnTo>
                  <a:pt x="279515" y="213645"/>
                </a:lnTo>
                <a:lnTo>
                  <a:pt x="278592" y="211801"/>
                </a:lnTo>
                <a:lnTo>
                  <a:pt x="276747" y="212723"/>
                </a:lnTo>
                <a:lnTo>
                  <a:pt x="271211" y="215489"/>
                </a:lnTo>
                <a:lnTo>
                  <a:pt x="272133" y="218254"/>
                </a:lnTo>
                <a:lnTo>
                  <a:pt x="273056" y="219176"/>
                </a:lnTo>
                <a:lnTo>
                  <a:pt x="275824" y="219176"/>
                </a:lnTo>
                <a:lnTo>
                  <a:pt x="275824" y="221941"/>
                </a:lnTo>
                <a:lnTo>
                  <a:pt x="277669" y="221941"/>
                </a:lnTo>
                <a:lnTo>
                  <a:pt x="278592" y="219176"/>
                </a:lnTo>
                <a:lnTo>
                  <a:pt x="281360" y="218254"/>
                </a:lnTo>
                <a:lnTo>
                  <a:pt x="281360" y="214567"/>
                </a:lnTo>
                <a:lnTo>
                  <a:pt x="283205" y="213645"/>
                </a:lnTo>
                <a:lnTo>
                  <a:pt x="286896" y="214567"/>
                </a:lnTo>
                <a:lnTo>
                  <a:pt x="286896" y="217332"/>
                </a:lnTo>
                <a:lnTo>
                  <a:pt x="287819" y="217332"/>
                </a:lnTo>
                <a:lnTo>
                  <a:pt x="290587" y="215489"/>
                </a:lnTo>
                <a:lnTo>
                  <a:pt x="290587" y="219176"/>
                </a:lnTo>
                <a:lnTo>
                  <a:pt x="293355" y="220098"/>
                </a:lnTo>
                <a:lnTo>
                  <a:pt x="293355" y="221941"/>
                </a:lnTo>
                <a:lnTo>
                  <a:pt x="290587" y="222863"/>
                </a:lnTo>
                <a:lnTo>
                  <a:pt x="289664" y="221941"/>
                </a:lnTo>
                <a:lnTo>
                  <a:pt x="289664" y="222863"/>
                </a:lnTo>
                <a:lnTo>
                  <a:pt x="287819" y="223785"/>
                </a:lnTo>
                <a:lnTo>
                  <a:pt x="286896" y="223785"/>
                </a:lnTo>
                <a:lnTo>
                  <a:pt x="285974" y="222863"/>
                </a:lnTo>
                <a:lnTo>
                  <a:pt x="285974" y="221941"/>
                </a:lnTo>
                <a:lnTo>
                  <a:pt x="284128" y="221941"/>
                </a:lnTo>
                <a:lnTo>
                  <a:pt x="284128" y="222863"/>
                </a:lnTo>
                <a:lnTo>
                  <a:pt x="284128" y="223785"/>
                </a:lnTo>
                <a:lnTo>
                  <a:pt x="285051" y="223785"/>
                </a:lnTo>
                <a:lnTo>
                  <a:pt x="285974" y="223785"/>
                </a:lnTo>
                <a:lnTo>
                  <a:pt x="285974" y="224707"/>
                </a:lnTo>
                <a:lnTo>
                  <a:pt x="285051" y="225629"/>
                </a:lnTo>
                <a:lnTo>
                  <a:pt x="284128" y="224707"/>
                </a:lnTo>
                <a:lnTo>
                  <a:pt x="283205" y="224707"/>
                </a:lnTo>
                <a:lnTo>
                  <a:pt x="281360" y="226550"/>
                </a:lnTo>
                <a:lnTo>
                  <a:pt x="281360" y="227472"/>
                </a:lnTo>
                <a:lnTo>
                  <a:pt x="277669" y="229316"/>
                </a:lnTo>
                <a:lnTo>
                  <a:pt x="274901" y="233003"/>
                </a:lnTo>
                <a:lnTo>
                  <a:pt x="273979" y="233925"/>
                </a:lnTo>
                <a:lnTo>
                  <a:pt x="271211" y="236690"/>
                </a:lnTo>
                <a:lnTo>
                  <a:pt x="269365" y="238534"/>
                </a:lnTo>
                <a:lnTo>
                  <a:pt x="269365" y="241299"/>
                </a:lnTo>
                <a:lnTo>
                  <a:pt x="266597" y="240378"/>
                </a:lnTo>
                <a:lnTo>
                  <a:pt x="266597" y="238534"/>
                </a:lnTo>
                <a:lnTo>
                  <a:pt x="260138" y="238534"/>
                </a:lnTo>
                <a:lnTo>
                  <a:pt x="257370" y="240378"/>
                </a:lnTo>
                <a:lnTo>
                  <a:pt x="255525" y="243143"/>
                </a:lnTo>
                <a:lnTo>
                  <a:pt x="254602" y="244987"/>
                </a:lnTo>
                <a:lnTo>
                  <a:pt x="255525" y="246830"/>
                </a:lnTo>
                <a:lnTo>
                  <a:pt x="258293" y="247752"/>
                </a:lnTo>
                <a:lnTo>
                  <a:pt x="262906" y="244987"/>
                </a:lnTo>
                <a:lnTo>
                  <a:pt x="262906" y="245909"/>
                </a:lnTo>
                <a:lnTo>
                  <a:pt x="261984" y="248674"/>
                </a:lnTo>
                <a:lnTo>
                  <a:pt x="264752" y="248674"/>
                </a:lnTo>
                <a:lnTo>
                  <a:pt x="265674" y="254205"/>
                </a:lnTo>
                <a:lnTo>
                  <a:pt x="270288" y="255127"/>
                </a:lnTo>
                <a:lnTo>
                  <a:pt x="273056" y="251439"/>
                </a:lnTo>
                <a:lnTo>
                  <a:pt x="275824" y="252361"/>
                </a:lnTo>
                <a:lnTo>
                  <a:pt x="277669" y="254205"/>
                </a:lnTo>
                <a:lnTo>
                  <a:pt x="280437" y="253283"/>
                </a:lnTo>
                <a:lnTo>
                  <a:pt x="280437" y="252361"/>
                </a:lnTo>
                <a:lnTo>
                  <a:pt x="282283" y="253283"/>
                </a:lnTo>
                <a:lnTo>
                  <a:pt x="284128" y="256970"/>
                </a:lnTo>
                <a:lnTo>
                  <a:pt x="287819" y="256970"/>
                </a:lnTo>
                <a:lnTo>
                  <a:pt x="289664" y="258814"/>
                </a:lnTo>
                <a:lnTo>
                  <a:pt x="289664" y="261579"/>
                </a:lnTo>
                <a:lnTo>
                  <a:pt x="293355" y="263423"/>
                </a:lnTo>
                <a:lnTo>
                  <a:pt x="297968" y="263423"/>
                </a:lnTo>
                <a:lnTo>
                  <a:pt x="299814" y="266188"/>
                </a:lnTo>
                <a:lnTo>
                  <a:pt x="301659" y="266188"/>
                </a:lnTo>
                <a:lnTo>
                  <a:pt x="301659" y="268032"/>
                </a:lnTo>
                <a:lnTo>
                  <a:pt x="298891" y="271719"/>
                </a:lnTo>
                <a:lnTo>
                  <a:pt x="297968" y="278172"/>
                </a:lnTo>
                <a:lnTo>
                  <a:pt x="296123" y="280016"/>
                </a:lnTo>
                <a:lnTo>
                  <a:pt x="293355" y="280016"/>
                </a:lnTo>
                <a:lnTo>
                  <a:pt x="292432" y="281859"/>
                </a:lnTo>
                <a:lnTo>
                  <a:pt x="292432" y="284625"/>
                </a:lnTo>
                <a:lnTo>
                  <a:pt x="289664" y="289234"/>
                </a:lnTo>
                <a:lnTo>
                  <a:pt x="287819" y="291077"/>
                </a:lnTo>
                <a:lnTo>
                  <a:pt x="285051" y="292921"/>
                </a:lnTo>
                <a:lnTo>
                  <a:pt x="282283" y="292921"/>
                </a:lnTo>
                <a:lnTo>
                  <a:pt x="282283" y="293843"/>
                </a:lnTo>
                <a:lnTo>
                  <a:pt x="284128" y="294765"/>
                </a:lnTo>
                <a:lnTo>
                  <a:pt x="284128" y="295687"/>
                </a:lnTo>
                <a:lnTo>
                  <a:pt x="282283" y="296608"/>
                </a:lnTo>
                <a:lnTo>
                  <a:pt x="283205" y="297530"/>
                </a:lnTo>
                <a:lnTo>
                  <a:pt x="285051" y="297530"/>
                </a:lnTo>
                <a:lnTo>
                  <a:pt x="285051" y="299374"/>
                </a:lnTo>
                <a:lnTo>
                  <a:pt x="284128" y="300296"/>
                </a:lnTo>
                <a:lnTo>
                  <a:pt x="284128" y="301217"/>
                </a:lnTo>
                <a:lnTo>
                  <a:pt x="286896" y="303061"/>
                </a:lnTo>
                <a:lnTo>
                  <a:pt x="286896" y="304905"/>
                </a:lnTo>
                <a:lnTo>
                  <a:pt x="283205" y="304905"/>
                </a:lnTo>
                <a:lnTo>
                  <a:pt x="279515" y="301217"/>
                </a:lnTo>
                <a:lnTo>
                  <a:pt x="277669" y="297530"/>
                </a:lnTo>
                <a:lnTo>
                  <a:pt x="277669" y="292921"/>
                </a:lnTo>
                <a:lnTo>
                  <a:pt x="275824" y="290156"/>
                </a:lnTo>
                <a:lnTo>
                  <a:pt x="276747" y="285547"/>
                </a:lnTo>
                <a:lnTo>
                  <a:pt x="275824" y="285547"/>
                </a:lnTo>
                <a:lnTo>
                  <a:pt x="275824" y="276328"/>
                </a:lnTo>
                <a:cubicBezTo>
                  <a:pt x="275824" y="276328"/>
                  <a:pt x="272133" y="273563"/>
                  <a:pt x="272133" y="273563"/>
                </a:cubicBezTo>
                <a:cubicBezTo>
                  <a:pt x="272133" y="273563"/>
                  <a:pt x="270288" y="273563"/>
                  <a:pt x="270288" y="273563"/>
                </a:cubicBezTo>
                <a:lnTo>
                  <a:pt x="270288" y="271719"/>
                </a:lnTo>
                <a:lnTo>
                  <a:pt x="265674" y="266188"/>
                </a:lnTo>
                <a:lnTo>
                  <a:pt x="266597" y="264345"/>
                </a:lnTo>
                <a:lnTo>
                  <a:pt x="266597" y="261579"/>
                </a:lnTo>
                <a:lnTo>
                  <a:pt x="269365" y="258814"/>
                </a:lnTo>
                <a:lnTo>
                  <a:pt x="268442" y="256049"/>
                </a:lnTo>
                <a:lnTo>
                  <a:pt x="264752" y="255127"/>
                </a:lnTo>
                <a:lnTo>
                  <a:pt x="261061" y="251439"/>
                </a:lnTo>
                <a:lnTo>
                  <a:pt x="259216" y="251439"/>
                </a:lnTo>
                <a:lnTo>
                  <a:pt x="257370" y="250518"/>
                </a:lnTo>
                <a:lnTo>
                  <a:pt x="257370" y="249596"/>
                </a:lnTo>
                <a:lnTo>
                  <a:pt x="255525" y="248674"/>
                </a:lnTo>
                <a:lnTo>
                  <a:pt x="255525" y="249596"/>
                </a:lnTo>
                <a:lnTo>
                  <a:pt x="250911" y="248674"/>
                </a:lnTo>
                <a:lnTo>
                  <a:pt x="249066" y="245909"/>
                </a:lnTo>
                <a:lnTo>
                  <a:pt x="249989" y="244065"/>
                </a:lnTo>
                <a:lnTo>
                  <a:pt x="246298" y="239456"/>
                </a:lnTo>
                <a:lnTo>
                  <a:pt x="246298" y="236690"/>
                </a:lnTo>
                <a:lnTo>
                  <a:pt x="244453" y="236690"/>
                </a:lnTo>
                <a:lnTo>
                  <a:pt x="245375" y="239456"/>
                </a:lnTo>
                <a:lnTo>
                  <a:pt x="247221" y="243143"/>
                </a:lnTo>
                <a:lnTo>
                  <a:pt x="247221" y="244065"/>
                </a:lnTo>
                <a:lnTo>
                  <a:pt x="245375" y="244065"/>
                </a:lnTo>
                <a:lnTo>
                  <a:pt x="243530" y="240378"/>
                </a:lnTo>
                <a:lnTo>
                  <a:pt x="243530" y="235769"/>
                </a:lnTo>
                <a:lnTo>
                  <a:pt x="240762" y="234847"/>
                </a:lnTo>
                <a:lnTo>
                  <a:pt x="240762" y="231159"/>
                </a:lnTo>
                <a:cubicBezTo>
                  <a:pt x="241685" y="230238"/>
                  <a:pt x="241685" y="228394"/>
                  <a:pt x="242607" y="227472"/>
                </a:cubicBezTo>
                <a:lnTo>
                  <a:pt x="245375" y="224707"/>
                </a:lnTo>
                <a:lnTo>
                  <a:pt x="245375" y="223785"/>
                </a:lnTo>
                <a:cubicBezTo>
                  <a:pt x="244453" y="224707"/>
                  <a:pt x="243530" y="226550"/>
                  <a:pt x="242607" y="227472"/>
                </a:cubicBezTo>
                <a:lnTo>
                  <a:pt x="240762" y="230238"/>
                </a:lnTo>
                <a:lnTo>
                  <a:pt x="240762" y="231159"/>
                </a:lnTo>
                <a:cubicBezTo>
                  <a:pt x="237994" y="238534"/>
                  <a:pt x="236148" y="245909"/>
                  <a:pt x="236148" y="253283"/>
                </a:cubicBezTo>
                <a:cubicBezTo>
                  <a:pt x="236148" y="283703"/>
                  <a:pt x="261061" y="308592"/>
                  <a:pt x="291510" y="308592"/>
                </a:cubicBezTo>
                <a:cubicBezTo>
                  <a:pt x="309041" y="308592"/>
                  <a:pt x="324726" y="300296"/>
                  <a:pt x="334876" y="288312"/>
                </a:cubicBezTo>
                <a:lnTo>
                  <a:pt x="333031" y="288312"/>
                </a:lnTo>
                <a:lnTo>
                  <a:pt x="333031" y="284625"/>
                </a:lnTo>
                <a:lnTo>
                  <a:pt x="331185" y="281859"/>
                </a:lnTo>
                <a:lnTo>
                  <a:pt x="331185" y="277250"/>
                </a:lnTo>
                <a:lnTo>
                  <a:pt x="329340" y="275407"/>
                </a:lnTo>
                <a:lnTo>
                  <a:pt x="329340" y="273563"/>
                </a:lnTo>
                <a:lnTo>
                  <a:pt x="331185" y="269876"/>
                </a:lnTo>
                <a:lnTo>
                  <a:pt x="327494" y="263423"/>
                </a:lnTo>
                <a:lnTo>
                  <a:pt x="327494" y="257892"/>
                </a:lnTo>
                <a:lnTo>
                  <a:pt x="323804" y="257892"/>
                </a:lnTo>
                <a:lnTo>
                  <a:pt x="322881" y="256970"/>
                </a:lnTo>
                <a:lnTo>
                  <a:pt x="321036" y="256970"/>
                </a:lnTo>
                <a:lnTo>
                  <a:pt x="319190" y="257892"/>
                </a:lnTo>
                <a:lnTo>
                  <a:pt x="315500" y="257892"/>
                </a:lnTo>
                <a:lnTo>
                  <a:pt x="312731" y="257892"/>
                </a:lnTo>
                <a:lnTo>
                  <a:pt x="307195" y="252361"/>
                </a:lnTo>
                <a:lnTo>
                  <a:pt x="307195" y="247752"/>
                </a:lnTo>
                <a:lnTo>
                  <a:pt x="308118" y="246830"/>
                </a:lnTo>
                <a:lnTo>
                  <a:pt x="309041" y="244987"/>
                </a:lnTo>
                <a:lnTo>
                  <a:pt x="307195" y="244987"/>
                </a:lnTo>
                <a:lnTo>
                  <a:pt x="307195" y="243143"/>
                </a:lnTo>
                <a:lnTo>
                  <a:pt x="312731" y="239456"/>
                </a:lnTo>
                <a:lnTo>
                  <a:pt x="312731" y="235769"/>
                </a:lnTo>
                <a:lnTo>
                  <a:pt x="316422" y="233925"/>
                </a:lnTo>
                <a:lnTo>
                  <a:pt x="317345" y="233925"/>
                </a:lnTo>
                <a:lnTo>
                  <a:pt x="320113" y="233925"/>
                </a:lnTo>
                <a:lnTo>
                  <a:pt x="321958" y="233003"/>
                </a:lnTo>
                <a:lnTo>
                  <a:pt x="328417" y="233003"/>
                </a:lnTo>
                <a:lnTo>
                  <a:pt x="328417" y="235769"/>
                </a:lnTo>
                <a:lnTo>
                  <a:pt x="333031" y="237612"/>
                </a:lnTo>
                <a:lnTo>
                  <a:pt x="333953" y="237612"/>
                </a:lnTo>
                <a:lnTo>
                  <a:pt x="334876" y="237612"/>
                </a:lnTo>
                <a:lnTo>
                  <a:pt x="334876" y="236690"/>
                </a:lnTo>
                <a:lnTo>
                  <a:pt x="337644" y="235769"/>
                </a:lnTo>
                <a:lnTo>
                  <a:pt x="340412" y="237612"/>
                </a:lnTo>
                <a:lnTo>
                  <a:pt x="345026" y="237612"/>
                </a:lnTo>
                <a:cubicBezTo>
                  <a:pt x="344103" y="235769"/>
                  <a:pt x="344103" y="234847"/>
                  <a:pt x="343180" y="233003"/>
                </a:cubicBezTo>
                <a:lnTo>
                  <a:pt x="340412" y="233003"/>
                </a:lnTo>
                <a:lnTo>
                  <a:pt x="339489" y="232081"/>
                </a:lnTo>
                <a:lnTo>
                  <a:pt x="338567" y="229316"/>
                </a:lnTo>
                <a:lnTo>
                  <a:pt x="337644" y="230238"/>
                </a:lnTo>
                <a:lnTo>
                  <a:pt x="336721" y="233003"/>
                </a:lnTo>
                <a:lnTo>
                  <a:pt x="334876" y="231159"/>
                </a:lnTo>
                <a:lnTo>
                  <a:pt x="333953" y="228394"/>
                </a:lnTo>
                <a:lnTo>
                  <a:pt x="332108" y="226550"/>
                </a:lnTo>
                <a:lnTo>
                  <a:pt x="331185" y="226550"/>
                </a:lnTo>
                <a:lnTo>
                  <a:pt x="329340" y="226550"/>
                </a:lnTo>
                <a:lnTo>
                  <a:pt x="330263" y="228394"/>
                </a:lnTo>
                <a:lnTo>
                  <a:pt x="333031" y="230238"/>
                </a:lnTo>
                <a:lnTo>
                  <a:pt x="333031" y="231159"/>
                </a:lnTo>
                <a:lnTo>
                  <a:pt x="333031" y="232081"/>
                </a:lnTo>
                <a:lnTo>
                  <a:pt x="331185" y="233003"/>
                </a:lnTo>
                <a:lnTo>
                  <a:pt x="330263" y="233003"/>
                </a:lnTo>
                <a:lnTo>
                  <a:pt x="329340" y="232081"/>
                </a:lnTo>
                <a:lnTo>
                  <a:pt x="331185" y="232081"/>
                </a:lnTo>
                <a:lnTo>
                  <a:pt x="332108" y="231159"/>
                </a:lnTo>
                <a:lnTo>
                  <a:pt x="327494" y="228394"/>
                </a:lnTo>
                <a:lnTo>
                  <a:pt x="327494" y="226550"/>
                </a:lnTo>
                <a:lnTo>
                  <a:pt x="325649" y="228394"/>
                </a:lnTo>
                <a:lnTo>
                  <a:pt x="323804" y="228394"/>
                </a:lnTo>
                <a:lnTo>
                  <a:pt x="321036" y="232081"/>
                </a:lnTo>
                <a:lnTo>
                  <a:pt x="320113" y="233003"/>
                </a:lnTo>
                <a:lnTo>
                  <a:pt x="318268" y="233003"/>
                </a:lnTo>
                <a:lnTo>
                  <a:pt x="316422" y="233003"/>
                </a:lnTo>
                <a:lnTo>
                  <a:pt x="314577" y="232081"/>
                </a:lnTo>
                <a:lnTo>
                  <a:pt x="313654" y="229316"/>
                </a:lnTo>
                <a:lnTo>
                  <a:pt x="314577" y="228394"/>
                </a:lnTo>
                <a:lnTo>
                  <a:pt x="317345" y="227472"/>
                </a:lnTo>
                <a:lnTo>
                  <a:pt x="320113" y="228394"/>
                </a:lnTo>
                <a:lnTo>
                  <a:pt x="320113" y="226550"/>
                </a:lnTo>
                <a:lnTo>
                  <a:pt x="319190" y="226550"/>
                </a:lnTo>
                <a:lnTo>
                  <a:pt x="319190" y="223785"/>
                </a:lnTo>
                <a:lnTo>
                  <a:pt x="322881" y="222863"/>
                </a:lnTo>
                <a:lnTo>
                  <a:pt x="324726" y="220098"/>
                </a:lnTo>
                <a:lnTo>
                  <a:pt x="326572" y="220098"/>
                </a:lnTo>
                <a:lnTo>
                  <a:pt x="328417" y="220098"/>
                </a:lnTo>
                <a:lnTo>
                  <a:pt x="329340" y="220098"/>
                </a:lnTo>
                <a:lnTo>
                  <a:pt x="328417" y="217332"/>
                </a:lnTo>
                <a:lnTo>
                  <a:pt x="326572" y="218254"/>
                </a:lnTo>
                <a:lnTo>
                  <a:pt x="325649" y="216410"/>
                </a:lnTo>
                <a:lnTo>
                  <a:pt x="324726" y="216410"/>
                </a:lnTo>
                <a:lnTo>
                  <a:pt x="323804" y="215489"/>
                </a:lnTo>
                <a:lnTo>
                  <a:pt x="324726" y="213645"/>
                </a:lnTo>
                <a:lnTo>
                  <a:pt x="327494" y="212723"/>
                </a:lnTo>
                <a:lnTo>
                  <a:pt x="328417" y="211801"/>
                </a:lnTo>
                <a:cubicBezTo>
                  <a:pt x="318268" y="203505"/>
                  <a:pt x="306273" y="197974"/>
                  <a:pt x="291510" y="197974"/>
                </a:cubicBezTo>
                <a:close/>
                <a:moveTo>
                  <a:pt x="291510" y="193365"/>
                </a:moveTo>
                <a:cubicBezTo>
                  <a:pt x="307195" y="193365"/>
                  <a:pt x="321958" y="198896"/>
                  <a:pt x="332108" y="209036"/>
                </a:cubicBezTo>
                <a:cubicBezTo>
                  <a:pt x="333031" y="209958"/>
                  <a:pt x="333953" y="210880"/>
                  <a:pt x="334876" y="211801"/>
                </a:cubicBezTo>
                <a:cubicBezTo>
                  <a:pt x="335799" y="211801"/>
                  <a:pt x="335799" y="211801"/>
                  <a:pt x="335799" y="212723"/>
                </a:cubicBezTo>
                <a:cubicBezTo>
                  <a:pt x="340412" y="217332"/>
                  <a:pt x="345026" y="223785"/>
                  <a:pt x="347794" y="230238"/>
                </a:cubicBezTo>
                <a:lnTo>
                  <a:pt x="347794" y="231159"/>
                </a:lnTo>
                <a:cubicBezTo>
                  <a:pt x="349639" y="235769"/>
                  <a:pt x="351484" y="241299"/>
                  <a:pt x="351484" y="247752"/>
                </a:cubicBezTo>
                <a:cubicBezTo>
                  <a:pt x="352407" y="249596"/>
                  <a:pt x="352407" y="250518"/>
                  <a:pt x="352407" y="252361"/>
                </a:cubicBezTo>
                <a:cubicBezTo>
                  <a:pt x="352407" y="253283"/>
                  <a:pt x="352407" y="253283"/>
                  <a:pt x="352407" y="253283"/>
                </a:cubicBezTo>
                <a:cubicBezTo>
                  <a:pt x="352407" y="256970"/>
                  <a:pt x="351484" y="260658"/>
                  <a:pt x="351484" y="263423"/>
                </a:cubicBezTo>
                <a:cubicBezTo>
                  <a:pt x="350562" y="265267"/>
                  <a:pt x="350562" y="266188"/>
                  <a:pt x="350562" y="267110"/>
                </a:cubicBezTo>
                <a:cubicBezTo>
                  <a:pt x="349639" y="271719"/>
                  <a:pt x="347794" y="276328"/>
                  <a:pt x="345948" y="280938"/>
                </a:cubicBezTo>
                <a:cubicBezTo>
                  <a:pt x="335799" y="300296"/>
                  <a:pt x="315500" y="313201"/>
                  <a:pt x="291510" y="313201"/>
                </a:cubicBezTo>
                <a:cubicBezTo>
                  <a:pt x="258293" y="313201"/>
                  <a:pt x="231535" y="286468"/>
                  <a:pt x="231535" y="253283"/>
                </a:cubicBezTo>
                <a:cubicBezTo>
                  <a:pt x="231535" y="239456"/>
                  <a:pt x="236148" y="226550"/>
                  <a:pt x="244453" y="216410"/>
                </a:cubicBezTo>
                <a:cubicBezTo>
                  <a:pt x="246298" y="213645"/>
                  <a:pt x="248143" y="210880"/>
                  <a:pt x="250911" y="209036"/>
                </a:cubicBezTo>
                <a:cubicBezTo>
                  <a:pt x="261984" y="198896"/>
                  <a:pt x="275824" y="193365"/>
                  <a:pt x="291510" y="193365"/>
                </a:cubicBezTo>
                <a:close/>
                <a:moveTo>
                  <a:pt x="122692" y="190653"/>
                </a:moveTo>
                <a:cubicBezTo>
                  <a:pt x="60885" y="207232"/>
                  <a:pt x="24908" y="233020"/>
                  <a:pt x="24908" y="256046"/>
                </a:cubicBezTo>
                <a:cubicBezTo>
                  <a:pt x="24908" y="279072"/>
                  <a:pt x="59962" y="303940"/>
                  <a:pt x="119002" y="320518"/>
                </a:cubicBezTo>
                <a:cubicBezTo>
                  <a:pt x="130072" y="298414"/>
                  <a:pt x="142065" y="275388"/>
                  <a:pt x="155902" y="253283"/>
                </a:cubicBezTo>
                <a:cubicBezTo>
                  <a:pt x="142988" y="232099"/>
                  <a:pt x="131918" y="210916"/>
                  <a:pt x="122692" y="190653"/>
                </a:cubicBezTo>
                <a:close/>
                <a:moveTo>
                  <a:pt x="461250" y="186048"/>
                </a:moveTo>
                <a:cubicBezTo>
                  <a:pt x="450180" y="210916"/>
                  <a:pt x="436342" y="236705"/>
                  <a:pt x="420660" y="262493"/>
                </a:cubicBezTo>
                <a:cubicBezTo>
                  <a:pt x="432652" y="284598"/>
                  <a:pt x="443722" y="306703"/>
                  <a:pt x="452948" y="327886"/>
                </a:cubicBezTo>
                <a:cubicBezTo>
                  <a:pt x="528592" y="310387"/>
                  <a:pt x="574718" y="282756"/>
                  <a:pt x="574718" y="256046"/>
                </a:cubicBezTo>
                <a:cubicBezTo>
                  <a:pt x="574718" y="230257"/>
                  <a:pt x="532282" y="203547"/>
                  <a:pt x="461250" y="186048"/>
                </a:cubicBezTo>
                <a:close/>
                <a:moveTo>
                  <a:pt x="210330" y="174074"/>
                </a:moveTo>
                <a:cubicBezTo>
                  <a:pt x="187268" y="176838"/>
                  <a:pt x="166050" y="180522"/>
                  <a:pt x="146678" y="184206"/>
                </a:cubicBezTo>
                <a:cubicBezTo>
                  <a:pt x="154058" y="198942"/>
                  <a:pt x="161438" y="214600"/>
                  <a:pt x="170662" y="229336"/>
                </a:cubicBezTo>
                <a:cubicBezTo>
                  <a:pt x="178965" y="215521"/>
                  <a:pt x="188190" y="202626"/>
                  <a:pt x="198338" y="188811"/>
                </a:cubicBezTo>
                <a:cubicBezTo>
                  <a:pt x="202028" y="184206"/>
                  <a:pt x="205718" y="178680"/>
                  <a:pt x="210330" y="174074"/>
                </a:cubicBezTo>
                <a:close/>
                <a:moveTo>
                  <a:pt x="359775" y="171311"/>
                </a:moveTo>
                <a:cubicBezTo>
                  <a:pt x="364388" y="176838"/>
                  <a:pt x="369000" y="182364"/>
                  <a:pt x="373612" y="188811"/>
                </a:cubicBezTo>
                <a:cubicBezTo>
                  <a:pt x="384682" y="204469"/>
                  <a:pt x="395752" y="221968"/>
                  <a:pt x="405900" y="238547"/>
                </a:cubicBezTo>
                <a:cubicBezTo>
                  <a:pt x="417892" y="218284"/>
                  <a:pt x="428040" y="198942"/>
                  <a:pt x="436342" y="180522"/>
                </a:cubicBezTo>
                <a:cubicBezTo>
                  <a:pt x="413280" y="176838"/>
                  <a:pt x="387450" y="173153"/>
                  <a:pt x="359775" y="171311"/>
                </a:cubicBezTo>
                <a:close/>
                <a:moveTo>
                  <a:pt x="299812" y="168548"/>
                </a:moveTo>
                <a:cubicBezTo>
                  <a:pt x="280440" y="168548"/>
                  <a:pt x="261990" y="169469"/>
                  <a:pt x="243540" y="170390"/>
                </a:cubicBezTo>
                <a:cubicBezTo>
                  <a:pt x="235238" y="181443"/>
                  <a:pt x="226935" y="192495"/>
                  <a:pt x="217710" y="203547"/>
                </a:cubicBezTo>
                <a:cubicBezTo>
                  <a:pt x="205718" y="220126"/>
                  <a:pt x="194648" y="236705"/>
                  <a:pt x="184500" y="253283"/>
                </a:cubicBezTo>
                <a:cubicBezTo>
                  <a:pt x="193725" y="268941"/>
                  <a:pt x="204795" y="285519"/>
                  <a:pt x="215865" y="301177"/>
                </a:cubicBezTo>
                <a:cubicBezTo>
                  <a:pt x="226935" y="315913"/>
                  <a:pt x="237082" y="328807"/>
                  <a:pt x="247230" y="341702"/>
                </a:cubicBezTo>
                <a:cubicBezTo>
                  <a:pt x="263835" y="342623"/>
                  <a:pt x="281362" y="343544"/>
                  <a:pt x="299812" y="343544"/>
                </a:cubicBezTo>
                <a:cubicBezTo>
                  <a:pt x="310882" y="343544"/>
                  <a:pt x="321952" y="343544"/>
                  <a:pt x="333022" y="342623"/>
                </a:cubicBezTo>
                <a:cubicBezTo>
                  <a:pt x="342248" y="331571"/>
                  <a:pt x="350550" y="320518"/>
                  <a:pt x="359775" y="308545"/>
                </a:cubicBezTo>
                <a:cubicBezTo>
                  <a:pt x="371768" y="292887"/>
                  <a:pt x="381915" y="277230"/>
                  <a:pt x="392062" y="262493"/>
                </a:cubicBezTo>
                <a:cubicBezTo>
                  <a:pt x="380070" y="243152"/>
                  <a:pt x="368078" y="222889"/>
                  <a:pt x="353318" y="202626"/>
                </a:cubicBezTo>
                <a:cubicBezTo>
                  <a:pt x="345015" y="191574"/>
                  <a:pt x="335790" y="179601"/>
                  <a:pt x="327488" y="169469"/>
                </a:cubicBezTo>
                <a:cubicBezTo>
                  <a:pt x="318262" y="168548"/>
                  <a:pt x="309038" y="168548"/>
                  <a:pt x="299812" y="168548"/>
                </a:cubicBezTo>
                <a:close/>
                <a:moveTo>
                  <a:pt x="286898" y="122497"/>
                </a:moveTo>
                <a:cubicBezTo>
                  <a:pt x="280440" y="129865"/>
                  <a:pt x="273060" y="137233"/>
                  <a:pt x="265680" y="144601"/>
                </a:cubicBezTo>
                <a:cubicBezTo>
                  <a:pt x="277672" y="144601"/>
                  <a:pt x="288742" y="144601"/>
                  <a:pt x="299812" y="144601"/>
                </a:cubicBezTo>
                <a:cubicBezTo>
                  <a:pt x="302580" y="144601"/>
                  <a:pt x="304425" y="144601"/>
                  <a:pt x="307192" y="144601"/>
                </a:cubicBezTo>
                <a:cubicBezTo>
                  <a:pt x="300735" y="136312"/>
                  <a:pt x="294278" y="129865"/>
                  <a:pt x="286898" y="122497"/>
                </a:cubicBezTo>
                <a:close/>
                <a:moveTo>
                  <a:pt x="434498" y="30394"/>
                </a:moveTo>
                <a:cubicBezTo>
                  <a:pt x="405900" y="30394"/>
                  <a:pt x="357930" y="56183"/>
                  <a:pt x="305348" y="105918"/>
                </a:cubicBezTo>
                <a:cubicBezTo>
                  <a:pt x="316418" y="117892"/>
                  <a:pt x="328410" y="130786"/>
                  <a:pt x="339480" y="145523"/>
                </a:cubicBezTo>
                <a:cubicBezTo>
                  <a:pt x="376380" y="147365"/>
                  <a:pt x="412358" y="151049"/>
                  <a:pt x="445568" y="157496"/>
                </a:cubicBezTo>
                <a:cubicBezTo>
                  <a:pt x="470475" y="95787"/>
                  <a:pt x="472320" y="49736"/>
                  <a:pt x="452948" y="34999"/>
                </a:cubicBezTo>
                <a:cubicBezTo>
                  <a:pt x="448335" y="32236"/>
                  <a:pt x="441878" y="30394"/>
                  <a:pt x="434498" y="30394"/>
                </a:cubicBezTo>
                <a:close/>
                <a:moveTo>
                  <a:pt x="140220" y="24868"/>
                </a:moveTo>
                <a:cubicBezTo>
                  <a:pt x="133762" y="24868"/>
                  <a:pt x="128228" y="25789"/>
                  <a:pt x="124538" y="28552"/>
                </a:cubicBezTo>
                <a:cubicBezTo>
                  <a:pt x="108855" y="40525"/>
                  <a:pt x="107932" y="75524"/>
                  <a:pt x="122692" y="123418"/>
                </a:cubicBezTo>
                <a:cubicBezTo>
                  <a:pt x="126382" y="135391"/>
                  <a:pt x="130995" y="148286"/>
                  <a:pt x="136530" y="161180"/>
                </a:cubicBezTo>
                <a:cubicBezTo>
                  <a:pt x="166050" y="154733"/>
                  <a:pt x="198338" y="150128"/>
                  <a:pt x="231548" y="147365"/>
                </a:cubicBezTo>
                <a:cubicBezTo>
                  <a:pt x="244462" y="131707"/>
                  <a:pt x="257378" y="117892"/>
                  <a:pt x="270292" y="104997"/>
                </a:cubicBezTo>
                <a:cubicBezTo>
                  <a:pt x="215865" y="51578"/>
                  <a:pt x="167895" y="24868"/>
                  <a:pt x="140220" y="24868"/>
                </a:cubicBezTo>
                <a:close/>
                <a:moveTo>
                  <a:pt x="140220" y="0"/>
                </a:moveTo>
                <a:cubicBezTo>
                  <a:pt x="178965" y="0"/>
                  <a:pt x="232470" y="33157"/>
                  <a:pt x="287820" y="87498"/>
                </a:cubicBezTo>
                <a:cubicBezTo>
                  <a:pt x="342248" y="36841"/>
                  <a:pt x="395752" y="5526"/>
                  <a:pt x="434498" y="5526"/>
                </a:cubicBezTo>
                <a:cubicBezTo>
                  <a:pt x="447412" y="5526"/>
                  <a:pt x="458482" y="9210"/>
                  <a:pt x="467708" y="15657"/>
                </a:cubicBezTo>
                <a:cubicBezTo>
                  <a:pt x="500918" y="39604"/>
                  <a:pt x="496305" y="97629"/>
                  <a:pt x="470475" y="163022"/>
                </a:cubicBezTo>
                <a:cubicBezTo>
                  <a:pt x="545198" y="181443"/>
                  <a:pt x="599625" y="212758"/>
                  <a:pt x="599625" y="256046"/>
                </a:cubicBezTo>
                <a:cubicBezTo>
                  <a:pt x="599625" y="301177"/>
                  <a:pt x="541508" y="332492"/>
                  <a:pt x="462172" y="350912"/>
                </a:cubicBezTo>
                <a:cubicBezTo>
                  <a:pt x="487080" y="416305"/>
                  <a:pt x="491692" y="472488"/>
                  <a:pt x="459405" y="495514"/>
                </a:cubicBezTo>
                <a:cubicBezTo>
                  <a:pt x="451102" y="501040"/>
                  <a:pt x="440955" y="504724"/>
                  <a:pt x="428962" y="504724"/>
                </a:cubicBezTo>
                <a:cubicBezTo>
                  <a:pt x="392985" y="504724"/>
                  <a:pt x="342248" y="474330"/>
                  <a:pt x="289665" y="424594"/>
                </a:cubicBezTo>
                <a:cubicBezTo>
                  <a:pt x="235238" y="476172"/>
                  <a:pt x="181732" y="506566"/>
                  <a:pt x="143910" y="506566"/>
                </a:cubicBezTo>
                <a:cubicBezTo>
                  <a:pt x="130995" y="506566"/>
                  <a:pt x="119925" y="502882"/>
                  <a:pt x="110700" y="496435"/>
                </a:cubicBezTo>
                <a:cubicBezTo>
                  <a:pt x="76568" y="471567"/>
                  <a:pt x="82102" y="411700"/>
                  <a:pt x="109778" y="343544"/>
                </a:cubicBezTo>
                <a:cubicBezTo>
                  <a:pt x="45202" y="325123"/>
                  <a:pt x="0" y="295650"/>
                  <a:pt x="0" y="256046"/>
                </a:cubicBezTo>
                <a:cubicBezTo>
                  <a:pt x="0" y="216442"/>
                  <a:pt x="46125" y="186048"/>
                  <a:pt x="112545" y="167627"/>
                </a:cubicBezTo>
                <a:cubicBezTo>
                  <a:pt x="107010" y="154733"/>
                  <a:pt x="102398" y="142759"/>
                  <a:pt x="98708" y="130786"/>
                </a:cubicBezTo>
                <a:cubicBezTo>
                  <a:pt x="80258" y="69077"/>
                  <a:pt x="83948" y="27631"/>
                  <a:pt x="109778" y="9210"/>
                </a:cubicBezTo>
                <a:cubicBezTo>
                  <a:pt x="118080" y="2763"/>
                  <a:pt x="128228" y="0"/>
                  <a:pt x="140220" y="0"/>
                </a:cubicBezTo>
                <a:close/>
              </a:path>
            </a:pathLst>
          </a:custGeom>
          <a:gradFill>
            <a:gsLst>
              <a:gs pos="0">
                <a:srgbClr val="0079BD"/>
              </a:gs>
              <a:gs pos="100000">
                <a:srgbClr val="00B0F0"/>
              </a:gs>
            </a:gsLst>
            <a:lin ang="5400000" scaled="0"/>
          </a:gradFill>
          <a:ln>
            <a:noFill/>
          </a:ln>
        </p:spPr>
        <p:txBody>
          <a:bodyPr/>
          <a:lstStyle/>
          <a:p>
            <a:pPr>
              <a:lnSpc>
                <a:spcPct val="120000"/>
              </a:lnSpc>
            </a:pPr>
            <a:endParaRPr lang="zh-CN" altLang="en-US"/>
          </a:p>
        </p:txBody>
      </p:sp>
      <p:sp>
        <p:nvSpPr>
          <p:cNvPr id="31" name="microscope-from-side-view_50002"/>
          <p:cNvSpPr>
            <a:spLocks noChangeAspect="1"/>
          </p:cNvSpPr>
          <p:nvPr/>
        </p:nvSpPr>
        <p:spPr bwMode="auto">
          <a:xfrm>
            <a:off x="7685600" y="1767004"/>
            <a:ext cx="379127" cy="310155"/>
          </a:xfrm>
          <a:custGeom>
            <a:avLst/>
            <a:gdLst>
              <a:gd name="T0" fmla="*/ 310 w 420"/>
              <a:gd name="T1" fmla="*/ 149 h 344"/>
              <a:gd name="T2" fmla="*/ 420 w 420"/>
              <a:gd name="T3" fmla="*/ 115 h 344"/>
              <a:gd name="T4" fmla="*/ 385 w 420"/>
              <a:gd name="T5" fmla="*/ 0 h 344"/>
              <a:gd name="T6" fmla="*/ 275 w 420"/>
              <a:gd name="T7" fmla="*/ 33 h 344"/>
              <a:gd name="T8" fmla="*/ 270 w 420"/>
              <a:gd name="T9" fmla="*/ 17 h 344"/>
              <a:gd name="T10" fmla="*/ 0 w 420"/>
              <a:gd name="T11" fmla="*/ 99 h 344"/>
              <a:gd name="T12" fmla="*/ 48 w 420"/>
              <a:gd name="T13" fmla="*/ 259 h 344"/>
              <a:gd name="T14" fmla="*/ 140 w 420"/>
              <a:gd name="T15" fmla="*/ 231 h 344"/>
              <a:gd name="T16" fmla="*/ 153 w 420"/>
              <a:gd name="T17" fmla="*/ 246 h 344"/>
              <a:gd name="T18" fmla="*/ 153 w 420"/>
              <a:gd name="T19" fmla="*/ 307 h 344"/>
              <a:gd name="T20" fmla="*/ 111 w 420"/>
              <a:gd name="T21" fmla="*/ 307 h 344"/>
              <a:gd name="T22" fmla="*/ 92 w 420"/>
              <a:gd name="T23" fmla="*/ 326 h 344"/>
              <a:gd name="T24" fmla="*/ 111 w 420"/>
              <a:gd name="T25" fmla="*/ 344 h 344"/>
              <a:gd name="T26" fmla="*/ 232 w 420"/>
              <a:gd name="T27" fmla="*/ 344 h 344"/>
              <a:gd name="T28" fmla="*/ 251 w 420"/>
              <a:gd name="T29" fmla="*/ 326 h 344"/>
              <a:gd name="T30" fmla="*/ 232 w 420"/>
              <a:gd name="T31" fmla="*/ 307 h 344"/>
              <a:gd name="T32" fmla="*/ 190 w 420"/>
              <a:gd name="T33" fmla="*/ 307 h 344"/>
              <a:gd name="T34" fmla="*/ 190 w 420"/>
              <a:gd name="T35" fmla="*/ 246 h 344"/>
              <a:gd name="T36" fmla="*/ 207 w 420"/>
              <a:gd name="T37" fmla="*/ 217 h 344"/>
              <a:gd name="T38" fmla="*/ 206 w 420"/>
              <a:gd name="T39" fmla="*/ 211 h 344"/>
              <a:gd name="T40" fmla="*/ 319 w 420"/>
              <a:gd name="T41" fmla="*/ 177 h 344"/>
              <a:gd name="T42" fmla="*/ 310 w 420"/>
              <a:gd name="T43" fmla="*/ 149 h 344"/>
              <a:gd name="T44" fmla="*/ 360 w 420"/>
              <a:gd name="T45" fmla="*/ 46 h 344"/>
              <a:gd name="T46" fmla="*/ 373 w 420"/>
              <a:gd name="T47" fmla="*/ 90 h 344"/>
              <a:gd name="T48" fmla="*/ 299 w 420"/>
              <a:gd name="T49" fmla="*/ 113 h 344"/>
              <a:gd name="T50" fmla="*/ 286 w 420"/>
              <a:gd name="T51" fmla="*/ 69 h 344"/>
              <a:gd name="T52" fmla="*/ 360 w 420"/>
              <a:gd name="T53" fmla="*/ 46 h 344"/>
              <a:gd name="T54" fmla="*/ 47 w 420"/>
              <a:gd name="T55" fmla="*/ 124 h 344"/>
              <a:gd name="T56" fmla="*/ 260 w 420"/>
              <a:gd name="T57" fmla="*/ 60 h 344"/>
              <a:gd name="T58" fmla="*/ 286 w 420"/>
              <a:gd name="T59" fmla="*/ 148 h 344"/>
              <a:gd name="T60" fmla="*/ 73 w 420"/>
              <a:gd name="T61" fmla="*/ 212 h 344"/>
              <a:gd name="T62" fmla="*/ 47 w 420"/>
              <a:gd name="T63" fmla="*/ 12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20" h="344">
                <a:moveTo>
                  <a:pt x="310" y="149"/>
                </a:moveTo>
                <a:lnTo>
                  <a:pt x="420" y="115"/>
                </a:lnTo>
                <a:lnTo>
                  <a:pt x="385" y="0"/>
                </a:lnTo>
                <a:lnTo>
                  <a:pt x="275" y="33"/>
                </a:lnTo>
                <a:lnTo>
                  <a:pt x="270" y="17"/>
                </a:lnTo>
                <a:lnTo>
                  <a:pt x="0" y="99"/>
                </a:lnTo>
                <a:lnTo>
                  <a:pt x="48" y="259"/>
                </a:lnTo>
                <a:lnTo>
                  <a:pt x="140" y="231"/>
                </a:lnTo>
                <a:cubicBezTo>
                  <a:pt x="142" y="238"/>
                  <a:pt x="147" y="243"/>
                  <a:pt x="153" y="246"/>
                </a:cubicBezTo>
                <a:lnTo>
                  <a:pt x="153" y="307"/>
                </a:lnTo>
                <a:lnTo>
                  <a:pt x="111" y="307"/>
                </a:lnTo>
                <a:cubicBezTo>
                  <a:pt x="101" y="307"/>
                  <a:pt x="92" y="315"/>
                  <a:pt x="92" y="326"/>
                </a:cubicBezTo>
                <a:cubicBezTo>
                  <a:pt x="92" y="336"/>
                  <a:pt x="101" y="344"/>
                  <a:pt x="111" y="344"/>
                </a:cubicBezTo>
                <a:lnTo>
                  <a:pt x="232" y="344"/>
                </a:lnTo>
                <a:cubicBezTo>
                  <a:pt x="242" y="344"/>
                  <a:pt x="251" y="336"/>
                  <a:pt x="251" y="326"/>
                </a:cubicBezTo>
                <a:cubicBezTo>
                  <a:pt x="251" y="315"/>
                  <a:pt x="242" y="307"/>
                  <a:pt x="232" y="307"/>
                </a:cubicBezTo>
                <a:lnTo>
                  <a:pt x="190" y="307"/>
                </a:lnTo>
                <a:lnTo>
                  <a:pt x="190" y="246"/>
                </a:lnTo>
                <a:cubicBezTo>
                  <a:pt x="200" y="240"/>
                  <a:pt x="207" y="229"/>
                  <a:pt x="207" y="217"/>
                </a:cubicBezTo>
                <a:cubicBezTo>
                  <a:pt x="207" y="215"/>
                  <a:pt x="206" y="213"/>
                  <a:pt x="206" y="211"/>
                </a:cubicBezTo>
                <a:lnTo>
                  <a:pt x="319" y="177"/>
                </a:lnTo>
                <a:lnTo>
                  <a:pt x="310" y="149"/>
                </a:lnTo>
                <a:close/>
                <a:moveTo>
                  <a:pt x="360" y="46"/>
                </a:moveTo>
                <a:lnTo>
                  <a:pt x="373" y="90"/>
                </a:lnTo>
                <a:lnTo>
                  <a:pt x="299" y="113"/>
                </a:lnTo>
                <a:lnTo>
                  <a:pt x="286" y="69"/>
                </a:lnTo>
                <a:lnTo>
                  <a:pt x="360" y="46"/>
                </a:lnTo>
                <a:close/>
                <a:moveTo>
                  <a:pt x="47" y="124"/>
                </a:moveTo>
                <a:lnTo>
                  <a:pt x="260" y="60"/>
                </a:lnTo>
                <a:lnTo>
                  <a:pt x="286" y="148"/>
                </a:lnTo>
                <a:lnTo>
                  <a:pt x="73" y="212"/>
                </a:lnTo>
                <a:lnTo>
                  <a:pt x="47" y="124"/>
                </a:lnTo>
                <a:close/>
              </a:path>
            </a:pathLst>
          </a:custGeom>
          <a:gradFill>
            <a:gsLst>
              <a:gs pos="0">
                <a:srgbClr val="0079BD"/>
              </a:gs>
              <a:gs pos="100000">
                <a:srgbClr val="00B0F0"/>
              </a:gs>
            </a:gsLst>
            <a:lin ang="5400000" scaled="0"/>
          </a:gradFill>
          <a:ln>
            <a:noFill/>
          </a:ln>
        </p:spPr>
        <p:txBody>
          <a:bodyPr/>
          <a:lstStyle/>
          <a:p>
            <a:pPr>
              <a:lnSpc>
                <a:spcPct val="120000"/>
              </a:lnSpc>
            </a:pPr>
            <a:endParaRPr lang="zh-CN" altLang="en-US"/>
          </a:p>
        </p:txBody>
      </p:sp>
      <p:sp>
        <p:nvSpPr>
          <p:cNvPr id="34" name="矩形 33"/>
          <p:cNvSpPr/>
          <p:nvPr/>
        </p:nvSpPr>
        <p:spPr>
          <a:xfrm>
            <a:off x="8528275" y="1926221"/>
            <a:ext cx="2956305" cy="1182760"/>
          </a:xfrm>
          <a:prstGeom prst="rect">
            <a:avLst/>
          </a:prstGeom>
        </p:spPr>
        <p:txBody>
          <a:bodyPr wrap="square">
            <a:spAutoFit/>
          </a:bodyPr>
          <a:lstStyle/>
          <a:p>
            <a:pPr>
              <a:lnSpc>
                <a:spcPct val="120000"/>
              </a:lnSpc>
            </a:pP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网上招聘管理系统目的就是为了简化求职人员和招聘人员的工作量，友好简化的系统页面可以使用户迅速的熟悉本系统。系统界面需要有明确的模块划分，并且友好简化的界面可以提供用户良好的视觉效果。 </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40" name="矩形 39"/>
          <p:cNvSpPr/>
          <p:nvPr/>
        </p:nvSpPr>
        <p:spPr>
          <a:xfrm>
            <a:off x="750772" y="1953274"/>
            <a:ext cx="2875680" cy="1015663"/>
          </a:xfrm>
          <a:prstGeom prst="rect">
            <a:avLst/>
          </a:prstGeom>
        </p:spPr>
        <p:txBody>
          <a:bodyPr wrap="square">
            <a:spAutoFit/>
          </a:bodyPr>
          <a:lstStyle/>
          <a:p>
            <a:pPr lvl="0"/>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将系统划分为不同功能的模块，并且设置不同的权限级别，防止一些非法用户的非法操作对网站进行破坏。</a:t>
            </a:r>
            <a:endParaRPr lang="zh-CN" altLang="zh-CN" sz="1200" dirty="0">
              <a:solidFill>
                <a:schemeClr val="bg2">
                  <a:lumMod val="50000"/>
                </a:schemeClr>
              </a:solidFill>
              <a:latin typeface="微软雅黑 Light" panose="020B0502040204020203" pitchFamily="34" charset="-122"/>
              <a:ea typeface="微软雅黑 Light" panose="020B0502040204020203" pitchFamily="34" charset="-122"/>
            </a:endParaRPr>
          </a:p>
          <a:p>
            <a:pPr lvl="0"/>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对所有的登录用户进行身份验证，防止不法分子入侵本网站。</a:t>
            </a:r>
            <a:endParaRPr lang="zh-CN" altLang="zh-CN"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43" name="矩形 42"/>
          <p:cNvSpPr/>
          <p:nvPr/>
        </p:nvSpPr>
        <p:spPr>
          <a:xfrm>
            <a:off x="8543158" y="1579105"/>
            <a:ext cx="1271502" cy="362728"/>
          </a:xfrm>
          <a:prstGeom prst="rect">
            <a:avLst/>
          </a:prstGeom>
        </p:spPr>
        <p:txBody>
          <a:bodyPr wrap="none">
            <a:spAutoFit/>
          </a:bodyPr>
          <a:lstStyle/>
          <a:p>
            <a:pPr>
              <a:lnSpc>
                <a:spcPct val="120000"/>
              </a:lnSpc>
            </a:pPr>
            <a:r>
              <a:rPr lang="zh-CN" altLang="zh-CN"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界面友好性 </a:t>
            </a:r>
            <a:endPar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44" name="矩形 43"/>
          <p:cNvSpPr/>
          <p:nvPr/>
        </p:nvSpPr>
        <p:spPr>
          <a:xfrm>
            <a:off x="2935485" y="1559353"/>
            <a:ext cx="800219" cy="362728"/>
          </a:xfrm>
          <a:prstGeom prst="rect">
            <a:avLst/>
          </a:prstGeom>
        </p:spPr>
        <p:txBody>
          <a:bodyPr wrap="none">
            <a:spAutoFit/>
          </a:bodyPr>
          <a:lstStyle/>
          <a:p>
            <a:pPr>
              <a:lnSpc>
                <a:spcPct val="120000"/>
              </a:lnSpc>
            </a:pPr>
            <a:r>
              <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安全性</a:t>
            </a:r>
            <a:endPar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45" name="矩形 44"/>
          <p:cNvSpPr/>
          <p:nvPr/>
        </p:nvSpPr>
        <p:spPr>
          <a:xfrm>
            <a:off x="8543158" y="4614221"/>
            <a:ext cx="1005403" cy="362728"/>
          </a:xfrm>
          <a:prstGeom prst="rect">
            <a:avLst/>
          </a:prstGeom>
        </p:spPr>
        <p:txBody>
          <a:bodyPr wrap="none">
            <a:spAutoFit/>
          </a:bodyPr>
          <a:lstStyle/>
          <a:p>
            <a:pPr>
              <a:lnSpc>
                <a:spcPct val="120000"/>
              </a:lnSpc>
            </a:pPr>
            <a:r>
              <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可维护性</a:t>
            </a:r>
            <a:endPar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46" name="矩形 45"/>
          <p:cNvSpPr/>
          <p:nvPr/>
        </p:nvSpPr>
        <p:spPr>
          <a:xfrm>
            <a:off x="3056402" y="4568142"/>
            <a:ext cx="800219" cy="362728"/>
          </a:xfrm>
          <a:prstGeom prst="rect">
            <a:avLst/>
          </a:prstGeom>
        </p:spPr>
        <p:txBody>
          <a:bodyPr wrap="none">
            <a:spAutoFit/>
          </a:bodyPr>
          <a:lstStyle/>
          <a:p>
            <a:pPr>
              <a:lnSpc>
                <a:spcPct val="120000"/>
              </a:lnSpc>
            </a:pPr>
            <a:r>
              <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兼容性</a:t>
            </a:r>
            <a:endPar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4" name="矩形 3"/>
          <p:cNvSpPr/>
          <p:nvPr/>
        </p:nvSpPr>
        <p:spPr>
          <a:xfrm>
            <a:off x="956745" y="363918"/>
            <a:ext cx="2669707" cy="497957"/>
          </a:xfrm>
          <a:prstGeom prst="rect">
            <a:avLst/>
          </a:prstGeom>
        </p:spPr>
        <p:txBody>
          <a:bodyPr wrap="square">
            <a:spAutoFit/>
          </a:bodyPr>
          <a:lstStyle/>
          <a:p>
            <a:pPr>
              <a:lnSpc>
                <a:spcPct val="120000"/>
              </a:lnSpc>
            </a:pPr>
            <a:r>
              <a:rPr lang="zh-CN" altLang="en-US" sz="2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系统性能需求分析</a:t>
            </a:r>
            <a:endParaRPr lang="zh-CN" altLang="en-US" sz="2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5032702" y="3587967"/>
            <a:ext cx="2418080" cy="903605"/>
          </a:xfrm>
          <a:prstGeom prst="rect">
            <a:avLst/>
          </a:prstGeom>
          <a:noFill/>
        </p:spPr>
        <p:txBody>
          <a:bodyPr wrap="none" rtlCol="0">
            <a:spAutoFit/>
          </a:bodyPr>
          <a:lstStyle/>
          <a:p>
            <a:pPr>
              <a:lnSpc>
                <a:spcPct val="120000"/>
              </a:lnSpc>
            </a:pPr>
            <a:r>
              <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系统实现</a:t>
            </a:r>
            <a:endPar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25" name="矩形 24"/>
          <p:cNvSpPr/>
          <p:nvPr/>
        </p:nvSpPr>
        <p:spPr>
          <a:xfrm>
            <a:off x="4070997" y="4218641"/>
            <a:ext cx="4092235" cy="327077"/>
          </a:xfrm>
          <a:prstGeom prst="rect">
            <a:avLst/>
          </a:prstGeom>
        </p:spPr>
        <p:txBody>
          <a:bodyPr wrap="square">
            <a:spAutoFit/>
          </a:bodyPr>
          <a:lstStyle/>
          <a:p>
            <a:pPr algn="dist">
              <a:lnSpc>
                <a:spcPct val="120000"/>
              </a:lnSpc>
            </a:pPr>
            <a:r>
              <a:rPr lang="en-US" altLang="zh-CN" sz="1400" dirty="0">
                <a:gradFill>
                  <a:gsLst>
                    <a:gs pos="0">
                      <a:srgbClr val="0079BD"/>
                    </a:gs>
                    <a:gs pos="100000">
                      <a:srgbClr val="00B0F0"/>
                    </a:gs>
                  </a:gsLst>
                  <a:lin ang="2700000" scaled="1"/>
                </a:gradFill>
                <a:latin typeface="Arial" panose="020B0604020202020204" pitchFamily="34" charset="0"/>
                <a:ea typeface="微软雅黑 Light" panose="020B0502040204020203" pitchFamily="34" charset="-122"/>
                <a:cs typeface="Arial" panose="020B0604020202020204" pitchFamily="34" charset="0"/>
              </a:rPr>
              <a:t>Experimental data and results</a:t>
            </a:r>
            <a:endParaRPr lang="zh-CN" altLang="en-US" sz="1400" dirty="0">
              <a:gradFill>
                <a:gsLst>
                  <a:gs pos="0">
                    <a:srgbClr val="0079BD"/>
                  </a:gs>
                  <a:gs pos="100000">
                    <a:srgbClr val="00B0F0"/>
                  </a:gs>
                </a:gsLst>
                <a:lin ang="2700000" scaled="1"/>
              </a:gradFill>
              <a:latin typeface="Arial" panose="020B0604020202020204" pitchFamily="34" charset="0"/>
              <a:ea typeface="微软雅黑 Light" panose="020B0502040204020203" pitchFamily="34" charset="-122"/>
              <a:cs typeface="Arial" panose="020B0604020202020204" pitchFamily="34" charset="0"/>
            </a:endParaRPr>
          </a:p>
        </p:txBody>
      </p:sp>
      <p:sp>
        <p:nvSpPr>
          <p:cNvPr id="29" name="文本框 28"/>
          <p:cNvSpPr txBox="1"/>
          <p:nvPr/>
        </p:nvSpPr>
        <p:spPr>
          <a:xfrm>
            <a:off x="4618671" y="799115"/>
            <a:ext cx="2771913" cy="3522183"/>
          </a:xfrm>
          <a:prstGeom prst="rect">
            <a:avLst/>
          </a:prstGeom>
          <a:noFill/>
        </p:spPr>
        <p:txBody>
          <a:bodyPr wrap="none" rtlCol="0">
            <a:spAutoFit/>
          </a:bodyPr>
          <a:lstStyle/>
          <a:p>
            <a:pPr>
              <a:lnSpc>
                <a:spcPct val="120000"/>
              </a:lnSpc>
            </a:pPr>
            <a:r>
              <a:rPr lang="en-US" altLang="zh-CN" sz="19900" dirty="0">
                <a:gradFill>
                  <a:gsLst>
                    <a:gs pos="100000">
                      <a:srgbClr val="00B0F0"/>
                    </a:gs>
                    <a:gs pos="0">
                      <a:srgbClr val="0085D0"/>
                    </a:gs>
                  </a:gsLst>
                  <a:lin ang="5400000" scaled="1"/>
                </a:gradFill>
                <a:latin typeface="DINPro-Bold" panose="02000503030000020004" pitchFamily="50" charset="0"/>
              </a:rPr>
              <a:t>03</a:t>
            </a:r>
            <a:endParaRPr lang="zh-CN" altLang="en-US" sz="19900" dirty="0">
              <a:gradFill>
                <a:gsLst>
                  <a:gs pos="100000">
                    <a:srgbClr val="00B0F0"/>
                  </a:gs>
                  <a:gs pos="0">
                    <a:srgbClr val="0085D0"/>
                  </a:gs>
                </a:gsLst>
                <a:lin ang="5400000" scaled="1"/>
              </a:gradFill>
              <a:latin typeface="DINPro-Bold" panose="02000503030000020004" pitchFamily="50" charset="0"/>
            </a:endParaRPr>
          </a:p>
        </p:txBody>
      </p:sp>
      <p:sp>
        <p:nvSpPr>
          <p:cNvPr id="30" name="圆: 空心 29"/>
          <p:cNvSpPr/>
          <p:nvPr/>
        </p:nvSpPr>
        <p:spPr>
          <a:xfrm>
            <a:off x="3568698" y="901700"/>
            <a:ext cx="5054600" cy="5054600"/>
          </a:xfrm>
          <a:prstGeom prst="donut">
            <a:avLst>
              <a:gd name="adj" fmla="val 133"/>
            </a:avLst>
          </a:prstGeom>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solidFill>
                <a:schemeClr val="tx1"/>
              </a:solidFill>
            </a:endParaRPr>
          </a:p>
        </p:txBody>
      </p:sp>
      <p:sp>
        <p:nvSpPr>
          <p:cNvPr id="31" name="圆: 空心 30"/>
          <p:cNvSpPr/>
          <p:nvPr/>
        </p:nvSpPr>
        <p:spPr>
          <a:xfrm>
            <a:off x="3428996" y="761998"/>
            <a:ext cx="5334004" cy="5334004"/>
          </a:xfrm>
          <a:prstGeom prst="donut">
            <a:avLst>
              <a:gd name="adj" fmla="val 1104"/>
            </a:avLst>
          </a:prstGeom>
          <a:gradFill>
            <a:gsLst>
              <a:gs pos="0">
                <a:srgbClr val="00B0F0"/>
              </a:gs>
              <a:gs pos="100000">
                <a:srgbClr val="0086D1"/>
              </a:gs>
            </a:gsLst>
            <a:lin ang="14400000" scaled="0"/>
          </a:gradFill>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图片 9"/>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125089" y="0"/>
            <a:ext cx="12191994" cy="6858000"/>
          </a:xfrm>
          <a:prstGeom prst="rect">
            <a:avLst/>
          </a:prstGeom>
          <a:solidFill>
            <a:schemeClr val="accent1">
              <a:alpha val="0"/>
            </a:schemeClr>
          </a:solidFill>
        </p:spPr>
      </p:pic>
      <p:sp>
        <p:nvSpPr>
          <p:cNvPr id="14" name="文本框 13"/>
          <p:cNvSpPr txBox="1"/>
          <p:nvPr/>
        </p:nvSpPr>
        <p:spPr>
          <a:xfrm>
            <a:off x="1081694" y="310251"/>
            <a:ext cx="305943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前台子系统</a:t>
            </a: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开户绑卡</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1363345" y="1980565"/>
            <a:ext cx="2205990" cy="368300"/>
          </a:xfrm>
          <a:prstGeom prst="rect">
            <a:avLst/>
          </a:prstGeom>
          <a:noFill/>
        </p:spPr>
        <p:txBody>
          <a:bodyPr wrap="square" rtlCol="0">
            <a:spAutoFit/>
          </a:bodyPr>
          <a:p>
            <a:r>
              <a:rPr lang="zh-CN" altLang="en-US">
                <a:solidFill>
                  <a:srgbClr val="1A63EF"/>
                </a:solidFill>
              </a:rPr>
              <a:t>开户</a:t>
            </a:r>
            <a:endParaRPr lang="zh-CN" altLang="en-US">
              <a:solidFill>
                <a:srgbClr val="1A63EF"/>
              </a:solidFill>
            </a:endParaRPr>
          </a:p>
        </p:txBody>
      </p:sp>
      <p:sp>
        <p:nvSpPr>
          <p:cNvPr id="89" name="矩形: 圆角 28"/>
          <p:cNvSpPr/>
          <p:nvPr/>
        </p:nvSpPr>
        <p:spPr>
          <a:xfrm>
            <a:off x="128714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
        <p:nvSpPr>
          <p:cNvPr id="4" name="文本框 3"/>
          <p:cNvSpPr txBox="1"/>
          <p:nvPr/>
        </p:nvSpPr>
        <p:spPr>
          <a:xfrm>
            <a:off x="6796405" y="1980565"/>
            <a:ext cx="2205990" cy="368300"/>
          </a:xfrm>
          <a:prstGeom prst="rect">
            <a:avLst/>
          </a:prstGeom>
          <a:noFill/>
        </p:spPr>
        <p:txBody>
          <a:bodyPr wrap="square" rtlCol="0">
            <a:spAutoFit/>
          </a:bodyPr>
          <a:p>
            <a:r>
              <a:rPr lang="zh-CN" altLang="en-US">
                <a:solidFill>
                  <a:srgbClr val="1A63EF"/>
                </a:solidFill>
              </a:rPr>
              <a:t>绑卡</a:t>
            </a:r>
            <a:endParaRPr lang="zh-CN" altLang="en-US">
              <a:solidFill>
                <a:srgbClr val="1A63EF"/>
              </a:solidFill>
            </a:endParaRPr>
          </a:p>
        </p:txBody>
      </p:sp>
      <p:sp>
        <p:nvSpPr>
          <p:cNvPr id="6" name="矩形: 圆角 28"/>
          <p:cNvSpPr/>
          <p:nvPr/>
        </p:nvSpPr>
        <p:spPr>
          <a:xfrm>
            <a:off x="672020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pic>
        <p:nvPicPr>
          <p:cNvPr id="7" name="图片 6"/>
          <p:cNvPicPr/>
          <p:nvPr/>
        </p:nvPicPr>
        <p:blipFill>
          <a:blip r:embed="rId3"/>
          <a:stretch>
            <a:fillRect/>
          </a:stretch>
        </p:blipFill>
        <p:spPr>
          <a:xfrm>
            <a:off x="6796405" y="2705735"/>
            <a:ext cx="2880000" cy="3600000"/>
          </a:xfrm>
          <a:prstGeom prst="rect">
            <a:avLst/>
          </a:prstGeom>
        </p:spPr>
      </p:pic>
      <p:pic>
        <p:nvPicPr>
          <p:cNvPr id="8" name="图片 7"/>
          <p:cNvPicPr/>
          <p:nvPr/>
        </p:nvPicPr>
        <p:blipFill>
          <a:blip r:embed="rId4"/>
          <a:stretch>
            <a:fillRect/>
          </a:stretch>
        </p:blipFill>
        <p:spPr>
          <a:xfrm>
            <a:off x="1363345" y="2705735"/>
            <a:ext cx="2879725" cy="3600000"/>
          </a:xfrm>
          <a:prstGeom prst="rect">
            <a:avLst/>
          </a:prstGeom>
        </p:spPr>
      </p:pic>
      <p:sp>
        <p:nvSpPr>
          <p:cNvPr id="5" name="文本框 4"/>
          <p:cNvSpPr txBox="1"/>
          <p:nvPr/>
        </p:nvSpPr>
        <p:spPr>
          <a:xfrm>
            <a:off x="1363345" y="1981200"/>
            <a:ext cx="2205990" cy="368300"/>
          </a:xfrm>
          <a:prstGeom prst="rect">
            <a:avLst/>
          </a:prstGeom>
          <a:noFill/>
        </p:spPr>
        <p:txBody>
          <a:bodyPr wrap="square" rtlCol="0">
            <a:spAutoFit/>
          </a:bodyPr>
          <a:p>
            <a:r>
              <a:rPr lang="zh-CN" altLang="en-US">
                <a:solidFill>
                  <a:srgbClr val="1A63EF"/>
                </a:solidFill>
              </a:rPr>
              <a:t>开户</a:t>
            </a:r>
            <a:endParaRPr lang="zh-CN" altLang="en-US">
              <a:solidFill>
                <a:srgbClr val="1A63EF"/>
              </a:solidFill>
            </a:endParaRPr>
          </a:p>
        </p:txBody>
      </p:sp>
      <p:sp>
        <p:nvSpPr>
          <p:cNvPr id="9" name="矩形: 圆角 28"/>
          <p:cNvSpPr/>
          <p:nvPr/>
        </p:nvSpPr>
        <p:spPr>
          <a:xfrm>
            <a:off x="1287145" y="2057400"/>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2679"/>
    </mc:Choice>
    <mc:Fallback>
      <p:transition spd="slow" advTm="22679"/>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1081694" y="310251"/>
            <a:ext cx="3059430" cy="534035"/>
          </a:xfrm>
          <a:prstGeom prst="rect">
            <a:avLst/>
          </a:prstGeom>
          <a:noFill/>
        </p:spPr>
        <p:txBody>
          <a:bodyPr wrap="none" rtlCol="0">
            <a:spAutoFit/>
          </a:bodyPr>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前台子系统</a:t>
            </a: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充值提现</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sp>
        <p:nvSpPr>
          <p:cNvPr id="5" name="文本框 4"/>
          <p:cNvSpPr txBox="1"/>
          <p:nvPr/>
        </p:nvSpPr>
        <p:spPr>
          <a:xfrm>
            <a:off x="1363345" y="1980565"/>
            <a:ext cx="2205990" cy="368300"/>
          </a:xfrm>
          <a:prstGeom prst="rect">
            <a:avLst/>
          </a:prstGeom>
          <a:noFill/>
        </p:spPr>
        <p:txBody>
          <a:bodyPr wrap="square" rtlCol="0">
            <a:spAutoFit/>
          </a:bodyPr>
          <a:p>
            <a:r>
              <a:rPr lang="zh-CN" altLang="en-US">
                <a:solidFill>
                  <a:srgbClr val="1A63EF"/>
                </a:solidFill>
              </a:rPr>
              <a:t>充值界面</a:t>
            </a:r>
            <a:endParaRPr lang="zh-CN" altLang="en-US">
              <a:solidFill>
                <a:srgbClr val="1A63EF"/>
              </a:solidFill>
            </a:endParaRPr>
          </a:p>
        </p:txBody>
      </p:sp>
      <p:sp>
        <p:nvSpPr>
          <p:cNvPr id="89" name="矩形: 圆角 28"/>
          <p:cNvSpPr/>
          <p:nvPr/>
        </p:nvSpPr>
        <p:spPr>
          <a:xfrm>
            <a:off x="128714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pic>
        <p:nvPicPr>
          <p:cNvPr id="82" name="图片 82" descr="微信图片_20200304235245"/>
          <p:cNvPicPr/>
          <p:nvPr/>
        </p:nvPicPr>
        <p:blipFill>
          <a:blip r:embed="rId3"/>
          <a:stretch>
            <a:fillRect/>
          </a:stretch>
        </p:blipFill>
        <p:spPr>
          <a:xfrm>
            <a:off x="1287145" y="2756535"/>
            <a:ext cx="4320000" cy="2878455"/>
          </a:xfrm>
          <a:prstGeom prst="rect">
            <a:avLst/>
          </a:prstGeom>
        </p:spPr>
      </p:pic>
      <p:pic>
        <p:nvPicPr>
          <p:cNvPr id="81" name="图片 81" descr="微信图片_20200304235242"/>
          <p:cNvPicPr/>
          <p:nvPr/>
        </p:nvPicPr>
        <p:blipFill>
          <a:blip r:embed="rId4"/>
          <a:stretch>
            <a:fillRect/>
          </a:stretch>
        </p:blipFill>
        <p:spPr>
          <a:xfrm>
            <a:off x="6808470" y="2754948"/>
            <a:ext cx="4320000" cy="2880000"/>
          </a:xfrm>
          <a:prstGeom prst="rect">
            <a:avLst/>
          </a:prstGeom>
        </p:spPr>
      </p:pic>
      <p:sp>
        <p:nvSpPr>
          <p:cNvPr id="8" name="文本框 7"/>
          <p:cNvSpPr txBox="1"/>
          <p:nvPr/>
        </p:nvSpPr>
        <p:spPr>
          <a:xfrm>
            <a:off x="6808470" y="1981200"/>
            <a:ext cx="2205990" cy="368300"/>
          </a:xfrm>
          <a:prstGeom prst="rect">
            <a:avLst/>
          </a:prstGeom>
          <a:noFill/>
        </p:spPr>
        <p:txBody>
          <a:bodyPr wrap="square" rtlCol="0">
            <a:spAutoFit/>
          </a:bodyPr>
          <a:p>
            <a:r>
              <a:rPr lang="zh-CN" altLang="en-US">
                <a:solidFill>
                  <a:srgbClr val="1A63EF"/>
                </a:solidFill>
              </a:rPr>
              <a:t>提现界面</a:t>
            </a:r>
            <a:endParaRPr lang="zh-CN" altLang="en-US">
              <a:solidFill>
                <a:srgbClr val="1A63EF"/>
              </a:solidFill>
            </a:endParaRPr>
          </a:p>
        </p:txBody>
      </p:sp>
      <p:sp>
        <p:nvSpPr>
          <p:cNvPr id="10" name="矩形: 圆角 28"/>
          <p:cNvSpPr/>
          <p:nvPr/>
        </p:nvSpPr>
        <p:spPr>
          <a:xfrm>
            <a:off x="6732270" y="2057400"/>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16052"/>
    </mc:Choice>
    <mc:Fallback>
      <p:transition spd="slow" advTm="16052"/>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94431" y="608729"/>
            <a:ext cx="1723549" cy="92333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5400" b="1" i="0" u="none" strike="noStrike" kern="1200" cap="none" spc="600" normalizeH="0" baseline="0" noProof="0" dirty="0">
                <a:ln>
                  <a:noFill/>
                </a:ln>
                <a:gradFill>
                  <a:gsLst>
                    <a:gs pos="0">
                      <a:srgbClr val="00B0F0"/>
                    </a:gs>
                    <a:gs pos="100000">
                      <a:srgbClr val="0070C0"/>
                    </a:gs>
                  </a:gsLst>
                  <a:lin ang="5400000" scaled="0"/>
                </a:gradFill>
                <a:effectLst/>
                <a:uLnTx/>
                <a:uFillTx/>
                <a:latin typeface="微软雅黑" panose="020B0503020204020204" pitchFamily="34" charset="-122"/>
                <a:ea typeface="微软雅黑" panose="020B0503020204020204" pitchFamily="34" charset="-122"/>
                <a:cs typeface="+mn-cs"/>
              </a:rPr>
              <a:t>目录</a:t>
            </a:r>
            <a:endParaRPr kumimoji="0" lang="zh-CN" altLang="en-US" sz="5400" b="1" i="0" u="none" strike="noStrike" kern="1200" cap="none" spc="600" normalizeH="0" baseline="0" noProof="0" dirty="0">
              <a:ln>
                <a:noFill/>
              </a:ln>
              <a:gradFill>
                <a:gsLst>
                  <a:gs pos="0">
                    <a:srgbClr val="00B0F0"/>
                  </a:gs>
                  <a:gs pos="100000">
                    <a:srgbClr val="0070C0"/>
                  </a:gs>
                </a:gsLst>
                <a:lin ang="5400000" scaled="0"/>
              </a:gra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856948" y="1502018"/>
            <a:ext cx="1598515"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bg1">
                    <a:lumMod val="75000"/>
                  </a:schemeClr>
                </a:solidFill>
                <a:effectLst/>
                <a:uLnTx/>
                <a:uFillTx/>
                <a:latin typeface="Arial" panose="020B0604020202020204"/>
                <a:ea typeface="微软雅黑 Light" panose="020B0502040204020203" pitchFamily="34" charset="-122"/>
                <a:cs typeface="+mn-cs"/>
              </a:rPr>
              <a:t>CONTENTS</a:t>
            </a:r>
            <a:endParaRPr kumimoji="0" lang="en-US" altLang="zh-CN" sz="2000" b="1" i="0" u="none" strike="noStrike" kern="1200" cap="none" spc="0" normalizeH="0" baseline="0" noProof="0" dirty="0">
              <a:ln>
                <a:noFill/>
              </a:ln>
              <a:solidFill>
                <a:schemeClr val="bg1">
                  <a:lumMod val="75000"/>
                </a:schemeClr>
              </a:solidFill>
              <a:effectLst/>
              <a:uLnTx/>
              <a:uFillTx/>
              <a:latin typeface="Arial" panose="020B0604020202020204"/>
              <a:ea typeface="微软雅黑 Light" panose="020B0502040204020203" pitchFamily="34" charset="-122"/>
              <a:cs typeface="+mn-cs"/>
            </a:endParaRPr>
          </a:p>
        </p:txBody>
      </p:sp>
      <p:sp>
        <p:nvSpPr>
          <p:cNvPr id="10" name="矩形 9"/>
          <p:cNvSpPr/>
          <p:nvPr/>
        </p:nvSpPr>
        <p:spPr>
          <a:xfrm>
            <a:off x="1123648" y="3009517"/>
            <a:ext cx="1415772" cy="497957"/>
          </a:xfrm>
          <a:prstGeom prst="rect">
            <a:avLst/>
          </a:prstGeom>
        </p:spPr>
        <p:txBody>
          <a:bodyPr wrap="none">
            <a:spAutoFit/>
          </a:bodyPr>
          <a:lstStyle/>
          <a:p>
            <a:pPr>
              <a:lnSpc>
                <a:spcPct val="120000"/>
              </a:lnSpc>
            </a:pPr>
            <a:r>
              <a:rPr lang="zh-CN" altLang="en-US" sz="2400" dirty="0">
                <a:gradFill>
                  <a:gsLst>
                    <a:gs pos="0">
                      <a:srgbClr val="0081C5"/>
                    </a:gs>
                    <a:gs pos="100000">
                      <a:srgbClr val="00B0F0"/>
                    </a:gs>
                  </a:gsLst>
                  <a:lin ang="5400000" scaled="1"/>
                </a:gradFill>
                <a:latin typeface="苹方 特粗" panose="020B0800000000000000" pitchFamily="34" charset="-122"/>
                <a:ea typeface="苹方 特粗" panose="020B0800000000000000" pitchFamily="34" charset="-122"/>
              </a:rPr>
              <a:t>系统设计</a:t>
            </a:r>
            <a:endParaRPr lang="zh-CN" altLang="en-US" sz="2400" dirty="0">
              <a:gradFill>
                <a:gsLst>
                  <a:gs pos="0">
                    <a:srgbClr val="0081C5"/>
                  </a:gs>
                  <a:gs pos="100000">
                    <a:srgbClr val="00B0F0"/>
                  </a:gs>
                </a:gsLst>
                <a:lin ang="5400000" scaled="1"/>
              </a:gradFill>
              <a:latin typeface="苹方 特粗" panose="020B0800000000000000" pitchFamily="34" charset="-122"/>
              <a:ea typeface="苹方 特粗" panose="020B0800000000000000" pitchFamily="34" charset="-122"/>
            </a:endParaRPr>
          </a:p>
        </p:txBody>
      </p:sp>
      <p:sp>
        <p:nvSpPr>
          <p:cNvPr id="11" name="矩形 10"/>
          <p:cNvSpPr/>
          <p:nvPr/>
        </p:nvSpPr>
        <p:spPr>
          <a:xfrm>
            <a:off x="1123648" y="2954667"/>
            <a:ext cx="184731" cy="497957"/>
          </a:xfrm>
          <a:prstGeom prst="rect">
            <a:avLst/>
          </a:prstGeom>
        </p:spPr>
        <p:txBody>
          <a:bodyPr wrap="none">
            <a:spAutoFit/>
          </a:bodyPr>
          <a:lstStyle/>
          <a:p>
            <a:pPr>
              <a:lnSpc>
                <a:spcPct val="120000"/>
              </a:lnSpc>
            </a:pPr>
            <a:endParaRPr lang="zh-CN" altLang="en-US" sz="2400" dirty="0">
              <a:gradFill>
                <a:gsLst>
                  <a:gs pos="0">
                    <a:srgbClr val="0081C5"/>
                  </a:gs>
                  <a:gs pos="100000">
                    <a:srgbClr val="00B0F0"/>
                  </a:gs>
                </a:gsLst>
                <a:lin ang="5400000" scaled="1"/>
              </a:gradFill>
              <a:latin typeface="苹方 特粗" panose="020B0800000000000000" pitchFamily="34" charset="-122"/>
              <a:ea typeface="苹方 特粗" panose="020B0800000000000000" pitchFamily="34" charset="-122"/>
            </a:endParaRPr>
          </a:p>
        </p:txBody>
      </p:sp>
      <p:sp>
        <p:nvSpPr>
          <p:cNvPr id="12" name="矩形 11"/>
          <p:cNvSpPr/>
          <p:nvPr/>
        </p:nvSpPr>
        <p:spPr>
          <a:xfrm>
            <a:off x="1133353" y="3763173"/>
            <a:ext cx="1415772" cy="497957"/>
          </a:xfrm>
          <a:prstGeom prst="rect">
            <a:avLst/>
          </a:prstGeom>
        </p:spPr>
        <p:txBody>
          <a:bodyPr wrap="none">
            <a:spAutoFit/>
          </a:bodyPr>
          <a:lstStyle/>
          <a:p>
            <a:pPr>
              <a:lnSpc>
                <a:spcPct val="120000"/>
              </a:lnSpc>
            </a:pPr>
            <a:r>
              <a:rPr lang="zh-CN" altLang="en-US" sz="2400" dirty="0">
                <a:gradFill>
                  <a:gsLst>
                    <a:gs pos="0">
                      <a:srgbClr val="0081C5"/>
                    </a:gs>
                    <a:gs pos="100000">
                      <a:srgbClr val="00B0F0"/>
                    </a:gs>
                  </a:gsLst>
                  <a:lin ang="5400000" scaled="1"/>
                </a:gradFill>
                <a:latin typeface="苹方 特粗" panose="020B0800000000000000" pitchFamily="34" charset="-122"/>
                <a:ea typeface="苹方 特粗" panose="020B0800000000000000" pitchFamily="34" charset="-122"/>
              </a:rPr>
              <a:t>系统实现</a:t>
            </a:r>
            <a:endParaRPr lang="zh-CN" altLang="en-US" sz="2400" dirty="0">
              <a:gradFill>
                <a:gsLst>
                  <a:gs pos="0">
                    <a:srgbClr val="0081C5"/>
                  </a:gs>
                  <a:gs pos="100000">
                    <a:srgbClr val="00B0F0"/>
                  </a:gs>
                </a:gsLst>
                <a:lin ang="5400000" scaled="1"/>
              </a:gradFill>
              <a:latin typeface="苹方 特粗" panose="020B0800000000000000" pitchFamily="34" charset="-122"/>
              <a:ea typeface="苹方 特粗" panose="020B0800000000000000" pitchFamily="34" charset="-122"/>
            </a:endParaRPr>
          </a:p>
        </p:txBody>
      </p:sp>
      <p:sp>
        <p:nvSpPr>
          <p:cNvPr id="13" name="矩形 12"/>
          <p:cNvSpPr/>
          <p:nvPr/>
        </p:nvSpPr>
        <p:spPr>
          <a:xfrm>
            <a:off x="1123648" y="2170872"/>
            <a:ext cx="800219" cy="497957"/>
          </a:xfrm>
          <a:prstGeom prst="rect">
            <a:avLst/>
          </a:prstGeom>
        </p:spPr>
        <p:txBody>
          <a:bodyPr wrap="none">
            <a:spAutoFit/>
          </a:bodyPr>
          <a:lstStyle/>
          <a:p>
            <a:pPr>
              <a:lnSpc>
                <a:spcPct val="120000"/>
              </a:lnSpc>
            </a:pPr>
            <a:r>
              <a:rPr lang="zh-CN" altLang="en-US" sz="2400" dirty="0">
                <a:gradFill>
                  <a:gsLst>
                    <a:gs pos="0">
                      <a:srgbClr val="0081C5"/>
                    </a:gs>
                    <a:gs pos="100000">
                      <a:srgbClr val="00B0F0"/>
                    </a:gs>
                  </a:gsLst>
                  <a:lin ang="5400000" scaled="1"/>
                </a:gradFill>
                <a:latin typeface="苹方 特粗" panose="020B0800000000000000" pitchFamily="34" charset="-122"/>
                <a:ea typeface="苹方 特粗" panose="020B0800000000000000" pitchFamily="34" charset="-122"/>
              </a:rPr>
              <a:t>绪论</a:t>
            </a:r>
            <a:endParaRPr lang="zh-CN" altLang="en-US" sz="2400" dirty="0">
              <a:gradFill>
                <a:gsLst>
                  <a:gs pos="0">
                    <a:srgbClr val="0081C5"/>
                  </a:gs>
                  <a:gs pos="100000">
                    <a:srgbClr val="00B0F0"/>
                  </a:gs>
                </a:gsLst>
                <a:lin ang="5400000" scaled="1"/>
              </a:gradFill>
              <a:latin typeface="苹方 特粗" panose="020B0800000000000000" pitchFamily="34" charset="-122"/>
              <a:ea typeface="苹方 特粗" panose="020B0800000000000000" pitchFamily="34" charset="-122"/>
            </a:endParaRPr>
          </a:p>
        </p:txBody>
      </p:sp>
      <p:sp>
        <p:nvSpPr>
          <p:cNvPr id="14" name="矩形 13"/>
          <p:cNvSpPr/>
          <p:nvPr/>
        </p:nvSpPr>
        <p:spPr>
          <a:xfrm>
            <a:off x="1139258" y="4612490"/>
            <a:ext cx="1415772" cy="497957"/>
          </a:xfrm>
          <a:prstGeom prst="rect">
            <a:avLst/>
          </a:prstGeom>
        </p:spPr>
        <p:txBody>
          <a:bodyPr wrap="none">
            <a:spAutoFit/>
          </a:bodyPr>
          <a:lstStyle/>
          <a:p>
            <a:pPr>
              <a:lnSpc>
                <a:spcPct val="120000"/>
              </a:lnSpc>
            </a:pPr>
            <a:r>
              <a:rPr lang="zh-CN" altLang="en-US" sz="2400" dirty="0">
                <a:gradFill>
                  <a:gsLst>
                    <a:gs pos="0">
                      <a:srgbClr val="0081C5"/>
                    </a:gs>
                    <a:gs pos="100000">
                      <a:srgbClr val="00B0F0"/>
                    </a:gs>
                  </a:gsLst>
                  <a:lin ang="5400000" scaled="1"/>
                </a:gradFill>
                <a:latin typeface="苹方 特粗" panose="020B0800000000000000" pitchFamily="34" charset="-122"/>
                <a:ea typeface="苹方 特粗" panose="020B0800000000000000" pitchFamily="34" charset="-122"/>
              </a:rPr>
              <a:t>系统测试</a:t>
            </a:r>
            <a:endParaRPr lang="zh-CN" altLang="en-US" sz="2400" dirty="0">
              <a:gradFill>
                <a:gsLst>
                  <a:gs pos="0">
                    <a:srgbClr val="0081C5"/>
                  </a:gs>
                  <a:gs pos="100000">
                    <a:srgbClr val="00B0F0"/>
                  </a:gs>
                </a:gsLst>
                <a:lin ang="5400000" scaled="1"/>
              </a:gradFill>
              <a:latin typeface="苹方 特粗" panose="020B0800000000000000" pitchFamily="34" charset="-122"/>
              <a:ea typeface="苹方 特粗" panose="020B0800000000000000" pitchFamily="34" charset="-122"/>
            </a:endParaRPr>
          </a:p>
        </p:txBody>
      </p:sp>
      <p:sp>
        <p:nvSpPr>
          <p:cNvPr id="25" name="矩形 24"/>
          <p:cNvSpPr/>
          <p:nvPr/>
        </p:nvSpPr>
        <p:spPr>
          <a:xfrm>
            <a:off x="965200" y="2418022"/>
            <a:ext cx="101591" cy="6440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6" name="矩形 25"/>
          <p:cNvSpPr/>
          <p:nvPr/>
        </p:nvSpPr>
        <p:spPr>
          <a:xfrm>
            <a:off x="965199" y="3236963"/>
            <a:ext cx="101591" cy="6440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7" name="矩形 26"/>
          <p:cNvSpPr/>
          <p:nvPr/>
        </p:nvSpPr>
        <p:spPr>
          <a:xfrm>
            <a:off x="965199" y="4036586"/>
            <a:ext cx="101591" cy="6440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8" name="矩形 27"/>
          <p:cNvSpPr/>
          <p:nvPr/>
        </p:nvSpPr>
        <p:spPr>
          <a:xfrm>
            <a:off x="976886" y="4891465"/>
            <a:ext cx="101591" cy="6440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29" name="直接连接符 28"/>
          <p:cNvCxnSpPr/>
          <p:nvPr/>
        </p:nvCxnSpPr>
        <p:spPr>
          <a:xfrm>
            <a:off x="965199" y="2370603"/>
            <a:ext cx="0" cy="3556000"/>
          </a:xfrm>
          <a:prstGeom prst="line">
            <a:avLst/>
          </a:prstGeom>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389124" y="0"/>
            <a:ext cx="7802870" cy="6858000"/>
          </a:xfrm>
          <a:prstGeom prst="rect">
            <a:avLst/>
          </a:prstGeom>
        </p:spPr>
      </p:pic>
      <p:sp>
        <p:nvSpPr>
          <p:cNvPr id="15" name="矩形 14"/>
          <p:cNvSpPr/>
          <p:nvPr/>
        </p:nvSpPr>
        <p:spPr>
          <a:xfrm>
            <a:off x="976887" y="5819994"/>
            <a:ext cx="101591" cy="6440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 name="矩形 1"/>
          <p:cNvSpPr/>
          <p:nvPr/>
        </p:nvSpPr>
        <p:spPr>
          <a:xfrm>
            <a:off x="1139258" y="5583538"/>
            <a:ext cx="1723549" cy="505010"/>
          </a:xfrm>
          <a:prstGeom prst="rect">
            <a:avLst/>
          </a:prstGeom>
        </p:spPr>
        <p:txBody>
          <a:bodyPr wrap="none">
            <a:spAutoFit/>
          </a:bodyPr>
          <a:lstStyle/>
          <a:p>
            <a:pPr>
              <a:lnSpc>
                <a:spcPct val="120000"/>
              </a:lnSpc>
            </a:pPr>
            <a:r>
              <a:rPr lang="zh-CN" altLang="en-US" sz="2400" dirty="0">
                <a:gradFill>
                  <a:gsLst>
                    <a:gs pos="0">
                      <a:srgbClr val="0081C5"/>
                    </a:gs>
                    <a:gs pos="100000">
                      <a:srgbClr val="00B0F0"/>
                    </a:gs>
                  </a:gsLst>
                  <a:lin ang="5400000" scaled="1"/>
                </a:gradFill>
                <a:ea typeface="苹方 特粗" panose="020B0800000000000000" pitchFamily="34" charset="-122"/>
              </a:rPr>
              <a:t>结论与展望</a:t>
            </a:r>
            <a:endParaRPr lang="zh-CN" altLang="en-US" sz="2400" dirty="0">
              <a:gradFill>
                <a:gsLst>
                  <a:gs pos="0">
                    <a:srgbClr val="0081C5"/>
                  </a:gs>
                  <a:gs pos="100000">
                    <a:srgbClr val="00B0F0"/>
                  </a:gs>
                </a:gsLst>
                <a:lin ang="5400000" scaled="1"/>
              </a:gradFill>
              <a:ea typeface="苹方 特粗" panose="020B08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1081694" y="310251"/>
            <a:ext cx="3059430" cy="534035"/>
          </a:xfrm>
          <a:prstGeom prst="rect">
            <a:avLst/>
          </a:prstGeom>
          <a:noFill/>
        </p:spPr>
        <p:txBody>
          <a:bodyPr wrap="none" rtlCol="0">
            <a:spAutoFit/>
          </a:bodyPr>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前台子系统</a:t>
            </a: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筛选我的</a:t>
            </a:r>
            <a:endPar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sp>
        <p:nvSpPr>
          <p:cNvPr id="5" name="文本框 4"/>
          <p:cNvSpPr txBox="1"/>
          <p:nvPr/>
        </p:nvSpPr>
        <p:spPr>
          <a:xfrm>
            <a:off x="1363345" y="1980565"/>
            <a:ext cx="2205990" cy="368300"/>
          </a:xfrm>
          <a:prstGeom prst="rect">
            <a:avLst/>
          </a:prstGeom>
          <a:noFill/>
        </p:spPr>
        <p:txBody>
          <a:bodyPr wrap="square" rtlCol="0">
            <a:spAutoFit/>
          </a:bodyPr>
          <a:p>
            <a:r>
              <a:rPr lang="zh-CN" altLang="en-US">
                <a:solidFill>
                  <a:srgbClr val="1A63EF"/>
                </a:solidFill>
              </a:rPr>
              <a:t>筛选</a:t>
            </a:r>
            <a:endParaRPr lang="zh-CN" altLang="en-US">
              <a:solidFill>
                <a:srgbClr val="1A63EF"/>
              </a:solidFill>
            </a:endParaRPr>
          </a:p>
        </p:txBody>
      </p:sp>
      <p:sp>
        <p:nvSpPr>
          <p:cNvPr id="89" name="矩形: 圆角 28"/>
          <p:cNvSpPr/>
          <p:nvPr/>
        </p:nvSpPr>
        <p:spPr>
          <a:xfrm>
            <a:off x="128714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
        <p:nvSpPr>
          <p:cNvPr id="8" name="文本框 7"/>
          <p:cNvSpPr txBox="1"/>
          <p:nvPr/>
        </p:nvSpPr>
        <p:spPr>
          <a:xfrm>
            <a:off x="6808470" y="1981200"/>
            <a:ext cx="2205990" cy="368300"/>
          </a:xfrm>
          <a:prstGeom prst="rect">
            <a:avLst/>
          </a:prstGeom>
          <a:noFill/>
        </p:spPr>
        <p:txBody>
          <a:bodyPr wrap="square" rtlCol="0">
            <a:spAutoFit/>
          </a:bodyPr>
          <a:p>
            <a:r>
              <a:rPr lang="zh-CN" altLang="en-US">
                <a:solidFill>
                  <a:srgbClr val="1A63EF"/>
                </a:solidFill>
              </a:rPr>
              <a:t>我的</a:t>
            </a:r>
            <a:endParaRPr lang="zh-CN" altLang="en-US">
              <a:solidFill>
                <a:srgbClr val="1A63EF"/>
              </a:solidFill>
            </a:endParaRPr>
          </a:p>
        </p:txBody>
      </p:sp>
      <p:sp>
        <p:nvSpPr>
          <p:cNvPr id="10" name="矩形: 圆角 28"/>
          <p:cNvSpPr/>
          <p:nvPr/>
        </p:nvSpPr>
        <p:spPr>
          <a:xfrm>
            <a:off x="6732270" y="2057400"/>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pic>
        <p:nvPicPr>
          <p:cNvPr id="74" name="图片 74" descr="微信图片_20200304235218"/>
          <p:cNvPicPr/>
          <p:nvPr/>
        </p:nvPicPr>
        <p:blipFill>
          <a:blip r:embed="rId3"/>
          <a:stretch>
            <a:fillRect/>
          </a:stretch>
        </p:blipFill>
        <p:spPr>
          <a:xfrm>
            <a:off x="1363345" y="2756535"/>
            <a:ext cx="4320000" cy="2880000"/>
          </a:xfrm>
          <a:prstGeom prst="rect">
            <a:avLst/>
          </a:prstGeom>
        </p:spPr>
      </p:pic>
      <p:pic>
        <p:nvPicPr>
          <p:cNvPr id="76" name="图片 76" descr="微信图片_20200304235221"/>
          <p:cNvPicPr/>
          <p:nvPr/>
        </p:nvPicPr>
        <p:blipFill>
          <a:blip r:embed="rId4"/>
          <a:stretch>
            <a:fillRect/>
          </a:stretch>
        </p:blipFill>
        <p:spPr>
          <a:xfrm>
            <a:off x="6808470" y="2756535"/>
            <a:ext cx="4320000" cy="2880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6052"/>
    </mc:Choice>
    <mc:Fallback>
      <p:transition spd="slow" advTm="16052"/>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93351" y="0"/>
            <a:ext cx="12191994" cy="6858000"/>
          </a:xfrm>
          <a:prstGeom prst="rect">
            <a:avLst/>
          </a:prstGeom>
          <a:solidFill>
            <a:schemeClr val="accent1">
              <a:alpha val="0"/>
            </a:schemeClr>
          </a:solidFill>
        </p:spPr>
      </p:pic>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1081694" y="310251"/>
            <a:ext cx="305943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前台子系统</a:t>
            </a: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交易</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记录</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sp>
        <p:nvSpPr>
          <p:cNvPr id="5" name="文本框 4"/>
          <p:cNvSpPr txBox="1"/>
          <p:nvPr/>
        </p:nvSpPr>
        <p:spPr>
          <a:xfrm>
            <a:off x="1363345" y="1980565"/>
            <a:ext cx="2205990" cy="368300"/>
          </a:xfrm>
          <a:prstGeom prst="rect">
            <a:avLst/>
          </a:prstGeom>
          <a:noFill/>
        </p:spPr>
        <p:txBody>
          <a:bodyPr wrap="square" rtlCol="0">
            <a:spAutoFit/>
          </a:bodyPr>
          <a:p>
            <a:r>
              <a:rPr lang="zh-CN" altLang="en-US">
                <a:solidFill>
                  <a:srgbClr val="1A63EF"/>
                </a:solidFill>
              </a:rPr>
              <a:t>交易记录</a:t>
            </a:r>
            <a:endParaRPr lang="zh-CN" altLang="en-US">
              <a:solidFill>
                <a:srgbClr val="1A63EF"/>
              </a:solidFill>
            </a:endParaRPr>
          </a:p>
        </p:txBody>
      </p:sp>
      <p:sp>
        <p:nvSpPr>
          <p:cNvPr id="89" name="矩形: 圆角 28"/>
          <p:cNvSpPr/>
          <p:nvPr/>
        </p:nvSpPr>
        <p:spPr>
          <a:xfrm>
            <a:off x="128714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
        <p:nvSpPr>
          <p:cNvPr id="8" name="文本框 7"/>
          <p:cNvSpPr txBox="1"/>
          <p:nvPr/>
        </p:nvSpPr>
        <p:spPr>
          <a:xfrm>
            <a:off x="6847205" y="1980565"/>
            <a:ext cx="2205990" cy="368300"/>
          </a:xfrm>
          <a:prstGeom prst="rect">
            <a:avLst/>
          </a:prstGeom>
          <a:noFill/>
        </p:spPr>
        <p:txBody>
          <a:bodyPr wrap="square" rtlCol="0">
            <a:spAutoFit/>
          </a:bodyPr>
          <a:p>
            <a:r>
              <a:rPr lang="zh-CN" altLang="en-US">
                <a:solidFill>
                  <a:srgbClr val="1A63EF"/>
                </a:solidFill>
              </a:rPr>
              <a:t>银行卡</a:t>
            </a:r>
            <a:endParaRPr lang="zh-CN" altLang="en-US">
              <a:solidFill>
                <a:srgbClr val="1A63EF"/>
              </a:solidFill>
            </a:endParaRPr>
          </a:p>
        </p:txBody>
      </p:sp>
      <p:sp>
        <p:nvSpPr>
          <p:cNvPr id="10" name="矩形: 圆角 28"/>
          <p:cNvSpPr/>
          <p:nvPr/>
        </p:nvSpPr>
        <p:spPr>
          <a:xfrm>
            <a:off x="677100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pic>
        <p:nvPicPr>
          <p:cNvPr id="93" name="图片 93" descr="微信图片_20200229091104"/>
          <p:cNvPicPr/>
          <p:nvPr/>
        </p:nvPicPr>
        <p:blipFill>
          <a:blip r:embed="rId3"/>
          <a:stretch>
            <a:fillRect/>
          </a:stretch>
        </p:blipFill>
        <p:spPr>
          <a:xfrm>
            <a:off x="1363345" y="2679700"/>
            <a:ext cx="4320000" cy="2880000"/>
          </a:xfrm>
          <a:prstGeom prst="rect">
            <a:avLst/>
          </a:prstGeom>
        </p:spPr>
      </p:pic>
      <p:pic>
        <p:nvPicPr>
          <p:cNvPr id="95" name="图片 95" descr="微信图片_20200304235301"/>
          <p:cNvPicPr/>
          <p:nvPr/>
        </p:nvPicPr>
        <p:blipFill>
          <a:blip r:embed="rId4"/>
          <a:stretch>
            <a:fillRect/>
          </a:stretch>
        </p:blipFill>
        <p:spPr>
          <a:xfrm>
            <a:off x="6847205" y="2679700"/>
            <a:ext cx="4320000" cy="2880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6052"/>
    </mc:Choice>
    <mc:Fallback>
      <p:transition spd="slow" advTm="16052"/>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4776" y="0"/>
            <a:ext cx="12191994" cy="6858000"/>
          </a:xfrm>
          <a:prstGeom prst="rect">
            <a:avLst/>
          </a:prstGeom>
          <a:solidFill>
            <a:schemeClr val="accent1">
              <a:alpha val="0"/>
            </a:schemeClr>
          </a:solidFill>
        </p:spPr>
      </p:pic>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1091219" y="340731"/>
            <a:ext cx="305943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前台子系统</a:t>
            </a: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申购赎回</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sp>
        <p:nvSpPr>
          <p:cNvPr id="5" name="文本框 4"/>
          <p:cNvSpPr txBox="1"/>
          <p:nvPr/>
        </p:nvSpPr>
        <p:spPr>
          <a:xfrm>
            <a:off x="1363345" y="1980565"/>
            <a:ext cx="2205990" cy="368300"/>
          </a:xfrm>
          <a:prstGeom prst="rect">
            <a:avLst/>
          </a:prstGeom>
          <a:noFill/>
        </p:spPr>
        <p:txBody>
          <a:bodyPr wrap="square" rtlCol="0">
            <a:spAutoFit/>
          </a:bodyPr>
          <a:p>
            <a:r>
              <a:rPr lang="zh-CN" altLang="en-US">
                <a:solidFill>
                  <a:srgbClr val="1A63EF"/>
                </a:solidFill>
              </a:rPr>
              <a:t>申购</a:t>
            </a:r>
            <a:endParaRPr lang="zh-CN" altLang="en-US">
              <a:solidFill>
                <a:srgbClr val="1A63EF"/>
              </a:solidFill>
            </a:endParaRPr>
          </a:p>
        </p:txBody>
      </p:sp>
      <p:sp>
        <p:nvSpPr>
          <p:cNvPr id="89" name="矩形: 圆角 28"/>
          <p:cNvSpPr/>
          <p:nvPr/>
        </p:nvSpPr>
        <p:spPr>
          <a:xfrm>
            <a:off x="128714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
        <p:nvSpPr>
          <p:cNvPr id="8" name="文本框 7"/>
          <p:cNvSpPr txBox="1"/>
          <p:nvPr/>
        </p:nvSpPr>
        <p:spPr>
          <a:xfrm>
            <a:off x="6779895" y="1981200"/>
            <a:ext cx="2205990" cy="368300"/>
          </a:xfrm>
          <a:prstGeom prst="rect">
            <a:avLst/>
          </a:prstGeom>
          <a:noFill/>
        </p:spPr>
        <p:txBody>
          <a:bodyPr wrap="square" rtlCol="0">
            <a:spAutoFit/>
          </a:bodyPr>
          <a:p>
            <a:r>
              <a:rPr lang="zh-CN" altLang="en-US">
                <a:solidFill>
                  <a:srgbClr val="1A63EF"/>
                </a:solidFill>
              </a:rPr>
              <a:t>赎回</a:t>
            </a:r>
            <a:endParaRPr lang="zh-CN" altLang="en-US">
              <a:solidFill>
                <a:srgbClr val="1A63EF"/>
              </a:solidFill>
            </a:endParaRPr>
          </a:p>
        </p:txBody>
      </p:sp>
      <p:sp>
        <p:nvSpPr>
          <p:cNvPr id="10" name="矩形: 圆角 28"/>
          <p:cNvSpPr/>
          <p:nvPr/>
        </p:nvSpPr>
        <p:spPr>
          <a:xfrm>
            <a:off x="6703695" y="2057400"/>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pic>
        <p:nvPicPr>
          <p:cNvPr id="84" name="图片 84" descr="微信图片_20200304235249"/>
          <p:cNvPicPr/>
          <p:nvPr/>
        </p:nvPicPr>
        <p:blipFill>
          <a:blip r:embed="rId3"/>
          <a:srcRect/>
          <a:stretch>
            <a:fillRect/>
          </a:stretch>
        </p:blipFill>
        <p:spPr>
          <a:xfrm>
            <a:off x="1286828" y="2679383"/>
            <a:ext cx="4320000" cy="2880000"/>
          </a:xfrm>
          <a:prstGeom prst="rect">
            <a:avLst/>
          </a:prstGeom>
        </p:spPr>
      </p:pic>
      <p:pic>
        <p:nvPicPr>
          <p:cNvPr id="94" name="图片 94" descr="微信图片_20200229091109"/>
          <p:cNvPicPr/>
          <p:nvPr/>
        </p:nvPicPr>
        <p:blipFill>
          <a:blip r:embed="rId4"/>
          <a:stretch>
            <a:fillRect/>
          </a:stretch>
        </p:blipFill>
        <p:spPr>
          <a:xfrm>
            <a:off x="6779895" y="2679700"/>
            <a:ext cx="4320000" cy="2880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6052"/>
    </mc:Choice>
    <mc:Fallback>
      <p:transition spd="slow" advTm="16052"/>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0960" y="0"/>
            <a:ext cx="12192000" cy="6857365"/>
          </a:xfrm>
          <a:prstGeom prst="rect">
            <a:avLst/>
          </a:prstGeom>
          <a:solidFill>
            <a:schemeClr val="accent1">
              <a:alpha val="0"/>
            </a:schemeClr>
          </a:solidFill>
        </p:spPr>
      </p:pic>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1081694" y="310251"/>
            <a:ext cx="427863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后台子系统</a:t>
            </a: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登录上架理财</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产品</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pic>
        <p:nvPicPr>
          <p:cNvPr id="29" name="图片 29"/>
          <p:cNvPicPr/>
          <p:nvPr/>
        </p:nvPicPr>
        <p:blipFill>
          <a:blip r:embed="rId3"/>
          <a:stretch>
            <a:fillRect/>
          </a:stretch>
        </p:blipFill>
        <p:spPr>
          <a:xfrm>
            <a:off x="1287145" y="2726690"/>
            <a:ext cx="4320000" cy="2880000"/>
          </a:xfrm>
          <a:prstGeom prst="rect">
            <a:avLst/>
          </a:prstGeom>
          <a:noFill/>
          <a:ln>
            <a:noFill/>
          </a:ln>
        </p:spPr>
      </p:pic>
      <p:pic>
        <p:nvPicPr>
          <p:cNvPr id="27" name="图片 27"/>
          <p:cNvPicPr/>
          <p:nvPr/>
        </p:nvPicPr>
        <p:blipFill>
          <a:blip r:embed="rId4"/>
          <a:stretch>
            <a:fillRect/>
          </a:stretch>
        </p:blipFill>
        <p:spPr>
          <a:xfrm>
            <a:off x="6802755" y="2726690"/>
            <a:ext cx="4320000" cy="2880000"/>
          </a:xfrm>
          <a:prstGeom prst="rect">
            <a:avLst/>
          </a:prstGeom>
          <a:noFill/>
          <a:ln>
            <a:noFill/>
          </a:ln>
        </p:spPr>
      </p:pic>
      <p:sp>
        <p:nvSpPr>
          <p:cNvPr id="5" name="文本框 4"/>
          <p:cNvSpPr txBox="1"/>
          <p:nvPr/>
        </p:nvSpPr>
        <p:spPr>
          <a:xfrm>
            <a:off x="1363345" y="1980565"/>
            <a:ext cx="2205990" cy="368300"/>
          </a:xfrm>
          <a:prstGeom prst="rect">
            <a:avLst/>
          </a:prstGeom>
          <a:noFill/>
        </p:spPr>
        <p:txBody>
          <a:bodyPr wrap="square" rtlCol="0">
            <a:spAutoFit/>
          </a:bodyPr>
          <a:p>
            <a:r>
              <a:rPr lang="zh-CN" altLang="en-US">
                <a:solidFill>
                  <a:srgbClr val="1A63EF"/>
                </a:solidFill>
              </a:rPr>
              <a:t>登录</a:t>
            </a:r>
            <a:endParaRPr lang="zh-CN" altLang="en-US">
              <a:solidFill>
                <a:srgbClr val="1A63EF"/>
              </a:solidFill>
            </a:endParaRPr>
          </a:p>
        </p:txBody>
      </p:sp>
      <p:sp>
        <p:nvSpPr>
          <p:cNvPr id="6" name="文本框 5"/>
          <p:cNvSpPr txBox="1"/>
          <p:nvPr/>
        </p:nvSpPr>
        <p:spPr>
          <a:xfrm>
            <a:off x="6802755" y="1980565"/>
            <a:ext cx="2205990" cy="368300"/>
          </a:xfrm>
          <a:prstGeom prst="rect">
            <a:avLst/>
          </a:prstGeom>
          <a:noFill/>
        </p:spPr>
        <p:txBody>
          <a:bodyPr wrap="square" rtlCol="0">
            <a:spAutoFit/>
          </a:bodyPr>
          <a:p>
            <a:r>
              <a:rPr lang="zh-CN" altLang="en-US">
                <a:solidFill>
                  <a:srgbClr val="1A63EF"/>
                </a:solidFill>
              </a:rPr>
              <a:t>上架</a:t>
            </a:r>
            <a:endParaRPr lang="zh-CN" altLang="en-US">
              <a:solidFill>
                <a:srgbClr val="1A63EF"/>
              </a:solidFill>
            </a:endParaRPr>
          </a:p>
        </p:txBody>
      </p:sp>
      <p:sp>
        <p:nvSpPr>
          <p:cNvPr id="89" name="矩形: 圆角 28"/>
          <p:cNvSpPr/>
          <p:nvPr/>
        </p:nvSpPr>
        <p:spPr>
          <a:xfrm>
            <a:off x="128714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
        <p:nvSpPr>
          <p:cNvPr id="7" name="矩形: 圆角 28"/>
          <p:cNvSpPr/>
          <p:nvPr/>
        </p:nvSpPr>
        <p:spPr>
          <a:xfrm>
            <a:off x="6726555" y="2056130"/>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912"/>
    </mc:Choice>
    <mc:Fallback>
      <p:transition spd="slow" advTm="3912"/>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1081694" y="310251"/>
            <a:ext cx="336423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后台子系统</a:t>
            </a: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管理员管理</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90170" y="0"/>
            <a:ext cx="12192000" cy="6857365"/>
          </a:xfrm>
          <a:prstGeom prst="rect">
            <a:avLst/>
          </a:prstGeom>
          <a:solidFill>
            <a:schemeClr val="accent1">
              <a:alpha val="0"/>
            </a:schemeClr>
          </a:solidFill>
        </p:spPr>
      </p:pic>
      <p:sp>
        <p:nvSpPr>
          <p:cNvPr id="6" name="文本框 5"/>
          <p:cNvSpPr txBox="1"/>
          <p:nvPr/>
        </p:nvSpPr>
        <p:spPr>
          <a:xfrm>
            <a:off x="1372235" y="1971675"/>
            <a:ext cx="2205990" cy="368300"/>
          </a:xfrm>
          <a:prstGeom prst="rect">
            <a:avLst/>
          </a:prstGeom>
          <a:noFill/>
        </p:spPr>
        <p:txBody>
          <a:bodyPr wrap="square" rtlCol="0">
            <a:spAutoFit/>
          </a:bodyPr>
          <a:p>
            <a:r>
              <a:rPr lang="zh-CN" altLang="en-US">
                <a:solidFill>
                  <a:srgbClr val="1A63EF"/>
                </a:solidFill>
              </a:rPr>
              <a:t>管理员管理</a:t>
            </a:r>
            <a:endParaRPr lang="zh-CN" altLang="en-US">
              <a:solidFill>
                <a:srgbClr val="1A63EF"/>
              </a:solidFill>
            </a:endParaRPr>
          </a:p>
        </p:txBody>
      </p:sp>
      <p:sp>
        <p:nvSpPr>
          <p:cNvPr id="89" name="矩形: 圆角 28"/>
          <p:cNvSpPr/>
          <p:nvPr/>
        </p:nvSpPr>
        <p:spPr>
          <a:xfrm>
            <a:off x="1296035" y="204787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
        <p:nvSpPr>
          <p:cNvPr id="12" name="文本框 11"/>
          <p:cNvSpPr txBox="1"/>
          <p:nvPr/>
        </p:nvSpPr>
        <p:spPr>
          <a:xfrm>
            <a:off x="6814185" y="1972310"/>
            <a:ext cx="2205990" cy="368300"/>
          </a:xfrm>
          <a:prstGeom prst="rect">
            <a:avLst/>
          </a:prstGeom>
          <a:noFill/>
        </p:spPr>
        <p:txBody>
          <a:bodyPr wrap="square" rtlCol="0">
            <a:spAutoFit/>
          </a:bodyPr>
          <a:p>
            <a:r>
              <a:rPr lang="zh-CN" altLang="en-US">
                <a:solidFill>
                  <a:srgbClr val="1A63EF"/>
                </a:solidFill>
              </a:rPr>
              <a:t>审核员管理</a:t>
            </a:r>
            <a:endParaRPr lang="zh-CN" altLang="en-US">
              <a:solidFill>
                <a:srgbClr val="1A63EF"/>
              </a:solidFill>
            </a:endParaRPr>
          </a:p>
        </p:txBody>
      </p:sp>
      <p:sp>
        <p:nvSpPr>
          <p:cNvPr id="13" name="矩形: 圆角 28"/>
          <p:cNvSpPr/>
          <p:nvPr/>
        </p:nvSpPr>
        <p:spPr>
          <a:xfrm>
            <a:off x="6737985" y="2048510"/>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pic>
        <p:nvPicPr>
          <p:cNvPr id="10" name="图片 9"/>
          <p:cNvPicPr/>
          <p:nvPr/>
        </p:nvPicPr>
        <p:blipFill>
          <a:blip r:embed="rId3"/>
          <a:stretch>
            <a:fillRect/>
          </a:stretch>
        </p:blipFill>
        <p:spPr>
          <a:xfrm>
            <a:off x="6814185" y="2732405"/>
            <a:ext cx="4320000" cy="2880000"/>
          </a:xfrm>
          <a:prstGeom prst="rect">
            <a:avLst/>
          </a:prstGeom>
        </p:spPr>
      </p:pic>
      <p:pic>
        <p:nvPicPr>
          <p:cNvPr id="11" name="图片 10"/>
          <p:cNvPicPr/>
          <p:nvPr/>
        </p:nvPicPr>
        <p:blipFill>
          <a:blip r:embed="rId4"/>
          <a:stretch>
            <a:fillRect/>
          </a:stretch>
        </p:blipFill>
        <p:spPr>
          <a:xfrm>
            <a:off x="1372235" y="2732405"/>
            <a:ext cx="4320000" cy="2880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912"/>
    </mc:Choice>
    <mc:Fallback>
      <p:transition spd="slow" advTm="3912"/>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1081694" y="310251"/>
            <a:ext cx="336423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后台子系统</a:t>
            </a: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管理员管理</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153670" y="635"/>
            <a:ext cx="12192000" cy="6857365"/>
          </a:xfrm>
          <a:prstGeom prst="rect">
            <a:avLst/>
          </a:prstGeom>
          <a:solidFill>
            <a:schemeClr val="accent1">
              <a:alpha val="0"/>
            </a:schemeClr>
          </a:solidFill>
        </p:spPr>
      </p:pic>
      <p:sp>
        <p:nvSpPr>
          <p:cNvPr id="6" name="文本框 5"/>
          <p:cNvSpPr txBox="1"/>
          <p:nvPr/>
        </p:nvSpPr>
        <p:spPr>
          <a:xfrm>
            <a:off x="1372235" y="1971675"/>
            <a:ext cx="2205990" cy="368300"/>
          </a:xfrm>
          <a:prstGeom prst="rect">
            <a:avLst/>
          </a:prstGeom>
          <a:noFill/>
        </p:spPr>
        <p:txBody>
          <a:bodyPr wrap="square" rtlCol="0">
            <a:spAutoFit/>
          </a:bodyPr>
          <a:p>
            <a:r>
              <a:rPr lang="zh-CN" altLang="en-US">
                <a:solidFill>
                  <a:srgbClr val="1A63EF"/>
                </a:solidFill>
              </a:rPr>
              <a:t>角色</a:t>
            </a:r>
            <a:r>
              <a:rPr lang="zh-CN" altLang="en-US">
                <a:solidFill>
                  <a:srgbClr val="1A63EF"/>
                </a:solidFill>
              </a:rPr>
              <a:t>管理</a:t>
            </a:r>
            <a:endParaRPr lang="zh-CN" altLang="en-US">
              <a:solidFill>
                <a:srgbClr val="1A63EF"/>
              </a:solidFill>
            </a:endParaRPr>
          </a:p>
        </p:txBody>
      </p:sp>
      <p:sp>
        <p:nvSpPr>
          <p:cNvPr id="89" name="矩形: 圆角 28"/>
          <p:cNvSpPr/>
          <p:nvPr/>
        </p:nvSpPr>
        <p:spPr>
          <a:xfrm>
            <a:off x="1296035" y="204787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
        <p:nvSpPr>
          <p:cNvPr id="12" name="文本框 11"/>
          <p:cNvSpPr txBox="1"/>
          <p:nvPr/>
        </p:nvSpPr>
        <p:spPr>
          <a:xfrm>
            <a:off x="6814185" y="1972310"/>
            <a:ext cx="2205990" cy="368300"/>
          </a:xfrm>
          <a:prstGeom prst="rect">
            <a:avLst/>
          </a:prstGeom>
          <a:noFill/>
        </p:spPr>
        <p:txBody>
          <a:bodyPr wrap="square" rtlCol="0">
            <a:spAutoFit/>
          </a:bodyPr>
          <a:p>
            <a:r>
              <a:rPr lang="zh-CN" altLang="en-US">
                <a:solidFill>
                  <a:srgbClr val="1A63EF"/>
                </a:solidFill>
              </a:rPr>
              <a:t>超级管理员</a:t>
            </a:r>
            <a:r>
              <a:rPr lang="zh-CN" altLang="en-US">
                <a:solidFill>
                  <a:srgbClr val="1A63EF"/>
                </a:solidFill>
              </a:rPr>
              <a:t>管理</a:t>
            </a:r>
            <a:endParaRPr lang="zh-CN" altLang="en-US">
              <a:solidFill>
                <a:srgbClr val="1A63EF"/>
              </a:solidFill>
            </a:endParaRPr>
          </a:p>
        </p:txBody>
      </p:sp>
      <p:sp>
        <p:nvSpPr>
          <p:cNvPr id="13" name="矩形: 圆角 28"/>
          <p:cNvSpPr/>
          <p:nvPr/>
        </p:nvSpPr>
        <p:spPr>
          <a:xfrm>
            <a:off x="6737985" y="2048510"/>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pic>
        <p:nvPicPr>
          <p:cNvPr id="7" name="图片 6"/>
          <p:cNvPicPr/>
          <p:nvPr/>
        </p:nvPicPr>
        <p:blipFill>
          <a:blip r:embed="rId3"/>
          <a:stretch>
            <a:fillRect/>
          </a:stretch>
        </p:blipFill>
        <p:spPr>
          <a:xfrm>
            <a:off x="6814185" y="2732405"/>
            <a:ext cx="4320000" cy="2880000"/>
          </a:xfrm>
          <a:prstGeom prst="rect">
            <a:avLst/>
          </a:prstGeom>
        </p:spPr>
      </p:pic>
      <p:pic>
        <p:nvPicPr>
          <p:cNvPr id="8" name="图片 7"/>
          <p:cNvPicPr/>
          <p:nvPr/>
        </p:nvPicPr>
        <p:blipFill>
          <a:blip r:embed="rId4"/>
          <a:stretch>
            <a:fillRect/>
          </a:stretch>
        </p:blipFill>
        <p:spPr>
          <a:xfrm>
            <a:off x="1372235" y="2732405"/>
            <a:ext cx="4320000" cy="2880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912"/>
    </mc:Choice>
    <mc:Fallback>
      <p:transition spd="slow" advTm="3912"/>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1081694" y="310251"/>
            <a:ext cx="336423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后台子系统</a:t>
            </a:r>
            <a:r>
              <a:rPr lang="en-US" altLang="zh-CN"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审核员审核</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81280" y="635"/>
            <a:ext cx="12192000" cy="6857365"/>
          </a:xfrm>
          <a:prstGeom prst="rect">
            <a:avLst/>
          </a:prstGeom>
          <a:solidFill>
            <a:schemeClr val="accent1">
              <a:alpha val="0"/>
            </a:schemeClr>
          </a:solidFill>
        </p:spPr>
      </p:pic>
      <p:sp>
        <p:nvSpPr>
          <p:cNvPr id="6" name="文本框 5"/>
          <p:cNvSpPr txBox="1"/>
          <p:nvPr/>
        </p:nvSpPr>
        <p:spPr>
          <a:xfrm>
            <a:off x="1363345" y="1980565"/>
            <a:ext cx="2205990" cy="368300"/>
          </a:xfrm>
          <a:prstGeom prst="rect">
            <a:avLst/>
          </a:prstGeom>
          <a:noFill/>
        </p:spPr>
        <p:txBody>
          <a:bodyPr wrap="square" rtlCol="0">
            <a:spAutoFit/>
          </a:bodyPr>
          <a:p>
            <a:r>
              <a:rPr lang="zh-CN" altLang="en-US">
                <a:solidFill>
                  <a:srgbClr val="1A63EF"/>
                </a:solidFill>
              </a:rPr>
              <a:t>通过审核</a:t>
            </a:r>
            <a:endParaRPr lang="zh-CN" altLang="en-US">
              <a:solidFill>
                <a:srgbClr val="1A63EF"/>
              </a:solidFill>
            </a:endParaRPr>
          </a:p>
        </p:txBody>
      </p:sp>
      <p:sp>
        <p:nvSpPr>
          <p:cNvPr id="89" name="矩形: 圆角 28"/>
          <p:cNvSpPr/>
          <p:nvPr/>
        </p:nvSpPr>
        <p:spPr>
          <a:xfrm>
            <a:off x="128714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
        <p:nvSpPr>
          <p:cNvPr id="11" name="文本框 10"/>
          <p:cNvSpPr txBox="1"/>
          <p:nvPr/>
        </p:nvSpPr>
        <p:spPr>
          <a:xfrm>
            <a:off x="6760845" y="1980565"/>
            <a:ext cx="2205990" cy="368300"/>
          </a:xfrm>
          <a:prstGeom prst="rect">
            <a:avLst/>
          </a:prstGeom>
          <a:noFill/>
        </p:spPr>
        <p:txBody>
          <a:bodyPr wrap="square" rtlCol="0">
            <a:spAutoFit/>
          </a:bodyPr>
          <a:p>
            <a:r>
              <a:rPr lang="zh-CN" altLang="en-US">
                <a:solidFill>
                  <a:srgbClr val="1A63EF"/>
                </a:solidFill>
              </a:rPr>
              <a:t>通过产品调整</a:t>
            </a:r>
            <a:endParaRPr lang="zh-CN" altLang="en-US">
              <a:solidFill>
                <a:srgbClr val="1A63EF"/>
              </a:solidFill>
            </a:endParaRPr>
          </a:p>
        </p:txBody>
      </p:sp>
      <p:sp>
        <p:nvSpPr>
          <p:cNvPr id="12" name="矩形: 圆角 28"/>
          <p:cNvSpPr/>
          <p:nvPr/>
        </p:nvSpPr>
        <p:spPr>
          <a:xfrm>
            <a:off x="6684645" y="2056765"/>
            <a:ext cx="76200" cy="21653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pic>
        <p:nvPicPr>
          <p:cNvPr id="23" name="图片 23"/>
          <p:cNvPicPr/>
          <p:nvPr/>
        </p:nvPicPr>
        <p:blipFill>
          <a:blip r:embed="rId3"/>
          <a:stretch>
            <a:fillRect/>
          </a:stretch>
        </p:blipFill>
        <p:spPr>
          <a:xfrm>
            <a:off x="1363345" y="2712720"/>
            <a:ext cx="4320000" cy="2880000"/>
          </a:xfrm>
          <a:prstGeom prst="rect">
            <a:avLst/>
          </a:prstGeom>
          <a:noFill/>
          <a:ln>
            <a:noFill/>
          </a:ln>
        </p:spPr>
      </p:pic>
      <p:pic>
        <p:nvPicPr>
          <p:cNvPr id="28" name="图片 28"/>
          <p:cNvPicPr/>
          <p:nvPr/>
        </p:nvPicPr>
        <p:blipFill>
          <a:blip r:embed="rId4"/>
          <a:stretch>
            <a:fillRect/>
          </a:stretch>
        </p:blipFill>
        <p:spPr>
          <a:xfrm>
            <a:off x="6760845" y="2712403"/>
            <a:ext cx="4320000" cy="28800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advTm="3912"/>
    </mc:Choice>
    <mc:Fallback>
      <p:transition spd="slow" advTm="3912"/>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4742998" y="3450338"/>
            <a:ext cx="2441694" cy="835998"/>
          </a:xfrm>
          <a:prstGeom prst="rect">
            <a:avLst/>
          </a:prstGeom>
          <a:noFill/>
        </p:spPr>
        <p:txBody>
          <a:bodyPr wrap="none" rtlCol="0">
            <a:spAutoFit/>
          </a:bodyPr>
          <a:lstStyle/>
          <a:p>
            <a:pPr>
              <a:lnSpc>
                <a:spcPct val="120000"/>
              </a:lnSpc>
            </a:pPr>
            <a:r>
              <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系统测试</a:t>
            </a:r>
            <a:endPar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38" name="矩形 37"/>
          <p:cNvSpPr/>
          <p:nvPr/>
        </p:nvSpPr>
        <p:spPr>
          <a:xfrm>
            <a:off x="3917727" y="4150628"/>
            <a:ext cx="4092235" cy="338554"/>
          </a:xfrm>
          <a:prstGeom prst="rect">
            <a:avLst/>
          </a:prstGeom>
        </p:spPr>
        <p:txBody>
          <a:bodyPr wrap="square">
            <a:spAutoFit/>
          </a:bodyPr>
          <a:lstStyle/>
          <a:p>
            <a:pPr algn="ctr"/>
            <a:r>
              <a:rPr lang="en-GB" altLang="zh-CN" sz="1600" dirty="0">
                <a:gradFill>
                  <a:gsLst>
                    <a:gs pos="100000">
                      <a:srgbClr val="00B0F0"/>
                    </a:gs>
                    <a:gs pos="0">
                      <a:srgbClr val="0085D0"/>
                    </a:gs>
                  </a:gsLst>
                  <a:lin ang="5400000" scaled="1"/>
                </a:gradFill>
                <a:latin typeface="DINPro-Bold" panose="02000503030000020004" pitchFamily="50" charset="0"/>
              </a:rPr>
              <a:t>System Test</a:t>
            </a:r>
            <a:endParaRPr lang="en-GB" altLang="zh-CN" sz="1600" dirty="0">
              <a:gradFill>
                <a:gsLst>
                  <a:gs pos="100000">
                    <a:srgbClr val="00B0F0"/>
                  </a:gs>
                  <a:gs pos="0">
                    <a:srgbClr val="0085D0"/>
                  </a:gs>
                </a:gsLst>
                <a:lin ang="5400000" scaled="1"/>
              </a:gradFill>
              <a:latin typeface="DINPro-Bold" panose="02000503030000020004" pitchFamily="50" charset="0"/>
            </a:endParaRPr>
          </a:p>
        </p:txBody>
      </p:sp>
      <p:sp>
        <p:nvSpPr>
          <p:cNvPr id="40" name="文本框 39"/>
          <p:cNvSpPr txBox="1"/>
          <p:nvPr/>
        </p:nvSpPr>
        <p:spPr>
          <a:xfrm>
            <a:off x="4653630" y="479659"/>
            <a:ext cx="2771913" cy="3522183"/>
          </a:xfrm>
          <a:prstGeom prst="rect">
            <a:avLst/>
          </a:prstGeom>
          <a:noFill/>
        </p:spPr>
        <p:txBody>
          <a:bodyPr wrap="none" rtlCol="0">
            <a:spAutoFit/>
          </a:bodyPr>
          <a:lstStyle/>
          <a:p>
            <a:pPr>
              <a:lnSpc>
                <a:spcPct val="120000"/>
              </a:lnSpc>
            </a:pPr>
            <a:r>
              <a:rPr lang="en-US" altLang="zh-CN" sz="19900" dirty="0">
                <a:gradFill>
                  <a:gsLst>
                    <a:gs pos="100000">
                      <a:srgbClr val="00B0F0"/>
                    </a:gs>
                    <a:gs pos="0">
                      <a:srgbClr val="0085D0"/>
                    </a:gs>
                  </a:gsLst>
                  <a:lin ang="5400000" scaled="1"/>
                </a:gradFill>
                <a:latin typeface="DINPro-Bold" panose="02000503030000020004" pitchFamily="50" charset="0"/>
              </a:rPr>
              <a:t>04</a:t>
            </a:r>
            <a:endParaRPr lang="zh-CN" altLang="en-US" sz="19900" dirty="0">
              <a:gradFill>
                <a:gsLst>
                  <a:gs pos="100000">
                    <a:srgbClr val="00B0F0"/>
                  </a:gs>
                  <a:gs pos="0">
                    <a:srgbClr val="0085D0"/>
                  </a:gs>
                </a:gsLst>
                <a:lin ang="5400000" scaled="1"/>
              </a:gradFill>
              <a:latin typeface="DINPro-Bold" panose="02000503030000020004" pitchFamily="50" charset="0"/>
            </a:endParaRPr>
          </a:p>
        </p:txBody>
      </p:sp>
      <p:sp>
        <p:nvSpPr>
          <p:cNvPr id="41" name="圆: 空心 40"/>
          <p:cNvSpPr/>
          <p:nvPr/>
        </p:nvSpPr>
        <p:spPr>
          <a:xfrm>
            <a:off x="3568698" y="901700"/>
            <a:ext cx="5054600" cy="5054600"/>
          </a:xfrm>
          <a:prstGeom prst="donut">
            <a:avLst>
              <a:gd name="adj" fmla="val 133"/>
            </a:avLst>
          </a:prstGeom>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solidFill>
                <a:schemeClr val="tx1"/>
              </a:solidFill>
            </a:endParaRPr>
          </a:p>
        </p:txBody>
      </p:sp>
      <p:sp>
        <p:nvSpPr>
          <p:cNvPr id="42" name="圆: 空心 41"/>
          <p:cNvSpPr/>
          <p:nvPr/>
        </p:nvSpPr>
        <p:spPr>
          <a:xfrm>
            <a:off x="3428996" y="761998"/>
            <a:ext cx="5334004" cy="5334004"/>
          </a:xfrm>
          <a:prstGeom prst="donut">
            <a:avLst>
              <a:gd name="adj" fmla="val 1104"/>
            </a:avLst>
          </a:prstGeom>
          <a:gradFill>
            <a:gsLst>
              <a:gs pos="0">
                <a:srgbClr val="00B0F0"/>
              </a:gs>
              <a:gs pos="100000">
                <a:srgbClr val="0086D1"/>
              </a:gs>
            </a:gsLst>
            <a:lin ang="14400000" scaled="0"/>
          </a:gradFill>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solidFill>
                <a:schemeClr val="tx1"/>
              </a:solidFill>
            </a:endParaRPr>
          </a:p>
        </p:txBody>
      </p:sp>
      <p:sp>
        <p:nvSpPr>
          <p:cNvPr id="12" name="文本框 11"/>
          <p:cNvSpPr txBox="1"/>
          <p:nvPr/>
        </p:nvSpPr>
        <p:spPr>
          <a:xfrm>
            <a:off x="5013614" y="4669312"/>
            <a:ext cx="1005403" cy="387798"/>
          </a:xfrm>
          <a:prstGeom prst="rect">
            <a:avLst/>
          </a:prstGeom>
          <a:noFill/>
        </p:spPr>
        <p:txBody>
          <a:bodyPr wrap="none" rtlCol="0">
            <a:spAutoFit/>
          </a:bodyPr>
          <a:lstStyle/>
          <a:p>
            <a:pPr>
              <a:lnSpc>
                <a:spcPct val="120000"/>
              </a:lnSpc>
            </a:pPr>
            <a:r>
              <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rPr>
              <a:t>测试用例</a:t>
            </a:r>
            <a:endPar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endParaRPr>
          </a:p>
        </p:txBody>
      </p:sp>
      <p:sp>
        <p:nvSpPr>
          <p:cNvPr id="13" name="文本框 12"/>
          <p:cNvSpPr txBox="1"/>
          <p:nvPr/>
        </p:nvSpPr>
        <p:spPr>
          <a:xfrm>
            <a:off x="6215210" y="4664279"/>
            <a:ext cx="1005403" cy="387798"/>
          </a:xfrm>
          <a:prstGeom prst="rect">
            <a:avLst/>
          </a:prstGeom>
          <a:noFill/>
        </p:spPr>
        <p:txBody>
          <a:bodyPr wrap="none" rtlCol="0">
            <a:spAutoFit/>
          </a:bodyPr>
          <a:lstStyle/>
          <a:p>
            <a:pPr>
              <a:lnSpc>
                <a:spcPct val="120000"/>
              </a:lnSpc>
            </a:pPr>
            <a:r>
              <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rPr>
              <a:t>测试结论</a:t>
            </a:r>
            <a:endPar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endParaRPr>
          </a:p>
        </p:txBody>
      </p:sp>
      <p:cxnSp>
        <p:nvCxnSpPr>
          <p:cNvPr id="14" name="直接连接符 25"/>
          <p:cNvCxnSpPr/>
          <p:nvPr/>
        </p:nvCxnSpPr>
        <p:spPr>
          <a:xfrm flipH="1">
            <a:off x="6066307" y="4766395"/>
            <a:ext cx="101613" cy="193631"/>
          </a:xfrm>
          <a:prstGeom prst="line">
            <a:avLst/>
          </a:prstGeom>
          <a:ln>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1690"/>
    </mc:Choice>
    <mc:Fallback>
      <p:transition spd="slow" advTm="169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2" descr="5e66133a36ba5c5ab016e7e1309d0bf"/>
          <p:cNvPicPr/>
          <p:nvPr/>
        </p:nvPicPr>
        <p:blipFill>
          <a:blip r:embed="rId1"/>
          <a:stretch>
            <a:fillRect/>
          </a:stretch>
        </p:blipFill>
        <p:spPr>
          <a:xfrm>
            <a:off x="6251575" y="1046480"/>
            <a:ext cx="6008400" cy="5810250"/>
          </a:xfrm>
          <a:prstGeom prst="rect">
            <a:avLst/>
          </a:prstGeom>
        </p:spPr>
      </p:pic>
      <p:pic>
        <p:nvPicPr>
          <p:cNvPr id="2" name="图片 11" descr="955d529ae4404dc8bd97851ee6cd732"/>
          <p:cNvPicPr/>
          <p:nvPr/>
        </p:nvPicPr>
        <p:blipFill>
          <a:blip r:embed="rId2"/>
          <a:stretch>
            <a:fillRect/>
          </a:stretch>
        </p:blipFill>
        <p:spPr>
          <a:xfrm>
            <a:off x="635" y="1048385"/>
            <a:ext cx="5884545" cy="5808345"/>
          </a:xfrm>
          <a:prstGeom prst="rect">
            <a:avLst/>
          </a:prstGeom>
        </p:spPr>
      </p:pic>
      <p:pic>
        <p:nvPicPr>
          <p:cNvPr id="9" name="图片 8"/>
          <p:cNvPicPr>
            <a:picLocks noChangeAspect="1"/>
          </p:cNvPicPr>
          <p:nvPr/>
        </p:nvPicPr>
        <p:blipFill>
          <a:blip r:embed="rId3">
            <a:alphaModFix amt="8000"/>
            <a:extLst>
              <a:ext uri="{BEBA8EAE-BF5A-486C-A8C5-ECC9F3942E4B}">
                <a14:imgProps xmlns:a14="http://schemas.microsoft.com/office/drawing/2010/main">
                  <a14:imgLayer r:embed="rId4">
                    <a14:imgEffect>
                      <a14:brightnessContrast bright="4000"/>
                    </a14:imgEffect>
                  </a14:imgLayer>
                </a14:imgProps>
              </a:ext>
              <a:ext uri="{28A0092B-C50C-407E-A947-70E740481C1C}">
                <a14:useLocalDpi xmlns:a14="http://schemas.microsoft.com/office/drawing/2010/main" val="0"/>
              </a:ext>
            </a:extLst>
          </a:blip>
          <a:stretch>
            <a:fillRect/>
          </a:stretch>
        </p:blipFill>
        <p:spPr>
          <a:xfrm>
            <a:off x="641" y="-1270"/>
            <a:ext cx="12191994" cy="6858000"/>
          </a:xfrm>
          <a:prstGeom prst="rect">
            <a:avLst/>
          </a:prstGeom>
          <a:solidFill>
            <a:schemeClr val="accent1">
              <a:alpha val="0"/>
            </a:schemeClr>
          </a:solidFill>
        </p:spPr>
      </p:pic>
      <p:sp>
        <p:nvSpPr>
          <p:cNvPr id="11" name="文本框 10"/>
          <p:cNvSpPr txBox="1"/>
          <p:nvPr/>
        </p:nvSpPr>
        <p:spPr>
          <a:xfrm>
            <a:off x="1081694" y="310251"/>
            <a:ext cx="140208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登录测试</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3" name="文本框 2"/>
          <p:cNvSpPr txBox="1"/>
          <p:nvPr/>
        </p:nvSpPr>
        <p:spPr>
          <a:xfrm>
            <a:off x="10047259" y="309616"/>
            <a:ext cx="1402080" cy="534035"/>
          </a:xfrm>
          <a:prstGeom prst="rect">
            <a:avLst/>
          </a:prstGeom>
          <a:noFill/>
        </p:spPr>
        <p:txBody>
          <a:bodyPr wrap="none" rtlCol="0">
            <a:spAutoFit/>
          </a:bodyPr>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开户</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测试</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9860907" y="-635"/>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9805353" y="553232"/>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
        <p:nvSpPr>
          <p:cNvPr id="6" name="椭圆 5"/>
          <p:cNvSpPr/>
          <p:nvPr/>
        </p:nvSpPr>
        <p:spPr>
          <a:xfrm>
            <a:off x="9823655" y="571534"/>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126"/>
    </mc:Choice>
    <mc:Fallback>
      <p:transition spd="slow" advTm="3126"/>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10"/>
          <p:cNvPicPr>
            <a:picLocks noChangeAspect="1"/>
          </p:cNvPicPr>
          <p:nvPr/>
        </p:nvPicPr>
        <p:blipFill>
          <a:blip r:embed="rId1"/>
          <a:stretch>
            <a:fillRect/>
          </a:stretch>
        </p:blipFill>
        <p:spPr>
          <a:xfrm>
            <a:off x="6540500" y="983615"/>
            <a:ext cx="5651500" cy="5855970"/>
          </a:xfrm>
          <a:prstGeom prst="rect">
            <a:avLst/>
          </a:prstGeom>
          <a:noFill/>
          <a:ln>
            <a:noFill/>
          </a:ln>
        </p:spPr>
      </p:pic>
      <p:pic>
        <p:nvPicPr>
          <p:cNvPr id="14" name="图片 14" descr="ae640b86736e7ef78ba51af383d4f43"/>
          <p:cNvPicPr>
            <a:picLocks noChangeAspect="1"/>
          </p:cNvPicPr>
          <p:nvPr/>
        </p:nvPicPr>
        <p:blipFill>
          <a:blip r:embed="rId2"/>
          <a:stretch>
            <a:fillRect/>
          </a:stretch>
        </p:blipFill>
        <p:spPr>
          <a:xfrm>
            <a:off x="0" y="983615"/>
            <a:ext cx="5523230" cy="5874385"/>
          </a:xfrm>
          <a:prstGeom prst="rect">
            <a:avLst/>
          </a:prstGeom>
        </p:spPr>
      </p:pic>
      <p:pic>
        <p:nvPicPr>
          <p:cNvPr id="9" name="图片 8"/>
          <p:cNvPicPr>
            <a:picLocks noChangeAspect="1"/>
          </p:cNvPicPr>
          <p:nvPr/>
        </p:nvPicPr>
        <p:blipFill>
          <a:blip r:embed="rId3">
            <a:alphaModFix amt="8000"/>
            <a:extLst>
              <a:ext uri="{BEBA8EAE-BF5A-486C-A8C5-ECC9F3942E4B}">
                <a14:imgProps xmlns:a14="http://schemas.microsoft.com/office/drawing/2010/main">
                  <a14:imgLayer r:embed="rId4">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18415"/>
            <a:ext cx="12191994" cy="6858000"/>
          </a:xfrm>
          <a:prstGeom prst="rect">
            <a:avLst/>
          </a:prstGeom>
          <a:solidFill>
            <a:schemeClr val="accent1">
              <a:alpha val="0"/>
            </a:schemeClr>
          </a:solidFill>
        </p:spPr>
      </p:pic>
      <p:sp>
        <p:nvSpPr>
          <p:cNvPr id="11" name="文本框 10"/>
          <p:cNvSpPr txBox="1"/>
          <p:nvPr/>
        </p:nvSpPr>
        <p:spPr>
          <a:xfrm>
            <a:off x="1081694" y="310251"/>
            <a:ext cx="140208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绑卡</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测试</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cxnSp>
        <p:nvCxnSpPr>
          <p:cNvPr id="4" name="直接连接符 3"/>
          <p:cNvCxnSpPr/>
          <p:nvPr/>
        </p:nvCxnSpPr>
        <p:spPr>
          <a:xfrm>
            <a:off x="894072" y="-18415"/>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9851679" y="310251"/>
            <a:ext cx="1402080" cy="534035"/>
          </a:xfrm>
          <a:prstGeom prst="rect">
            <a:avLst/>
          </a:prstGeom>
          <a:noFill/>
        </p:spPr>
        <p:txBody>
          <a:bodyPr wrap="none" rtlCol="0">
            <a:spAutoFit/>
          </a:bodyPr>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转账</a:t>
            </a: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测试</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9665327"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3126"/>
    </mc:Choice>
    <mc:Fallback>
      <p:transition spd="slow" advTm="3126"/>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889016" y="1371929"/>
            <a:ext cx="4119864" cy="4119856"/>
            <a:chOff x="889016" y="1656409"/>
            <a:chExt cx="4119864" cy="4119856"/>
          </a:xfrm>
        </p:grpSpPr>
        <p:sp>
          <p:nvSpPr>
            <p:cNvPr id="5" name="椭圆 4"/>
            <p:cNvSpPr/>
            <p:nvPr/>
          </p:nvSpPr>
          <p:spPr>
            <a:xfrm>
              <a:off x="958696" y="1726089"/>
              <a:ext cx="3980504" cy="3980496"/>
            </a:xfrm>
            <a:prstGeom prst="ellipse">
              <a:avLst/>
            </a:prstGeom>
            <a:noFill/>
            <a:ln w="22225">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6" name="椭圆 5"/>
            <p:cNvSpPr/>
            <p:nvPr/>
          </p:nvSpPr>
          <p:spPr>
            <a:xfrm>
              <a:off x="889016" y="1656409"/>
              <a:ext cx="4119864" cy="4119856"/>
            </a:xfrm>
            <a:prstGeom prst="ellipse">
              <a:avLst/>
            </a:prstGeom>
            <a:noFill/>
            <a:ln w="9525">
              <a:solidFill>
                <a:schemeClr val="accent1">
                  <a:lumMod val="40000"/>
                  <a:lumOff val="6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微软雅黑 Light" panose="020B0502040204020203" pitchFamily="34" charset="-122"/>
                <a:cs typeface="+mn-cs"/>
              </a:endParaRPr>
            </a:p>
          </p:txBody>
        </p:sp>
      </p:grpSp>
      <p:sp>
        <p:nvSpPr>
          <p:cNvPr id="9" name="椭圆 8"/>
          <p:cNvSpPr/>
          <p:nvPr/>
        </p:nvSpPr>
        <p:spPr>
          <a:xfrm>
            <a:off x="-627357" y="-108229"/>
            <a:ext cx="7080186" cy="7080172"/>
          </a:xfrm>
          <a:prstGeom prst="ellipse">
            <a:avLst/>
          </a:prstGeom>
          <a:noFill/>
          <a:ln w="6350">
            <a:solidFill>
              <a:schemeClr val="accent1">
                <a:lumMod val="40000"/>
                <a:lumOff val="6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10" name="椭圆 9"/>
          <p:cNvSpPr/>
          <p:nvPr/>
        </p:nvSpPr>
        <p:spPr>
          <a:xfrm>
            <a:off x="-3440517" y="-2957595"/>
            <a:ext cx="12778931" cy="12778905"/>
          </a:xfrm>
          <a:prstGeom prst="ellipse">
            <a:avLst/>
          </a:prstGeom>
          <a:noFill/>
          <a:ln w="63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11" name="椭圆 10"/>
          <p:cNvSpPr/>
          <p:nvPr/>
        </p:nvSpPr>
        <p:spPr>
          <a:xfrm>
            <a:off x="-3664217" y="-3181295"/>
            <a:ext cx="13226330" cy="13226304"/>
          </a:xfrm>
          <a:prstGeom prst="ellipse">
            <a:avLst/>
          </a:prstGeom>
          <a:noFill/>
          <a:ln w="6350">
            <a:solidFill>
              <a:schemeClr val="accent1">
                <a:lumMod val="40000"/>
                <a:lumOff val="6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15" name="椭圆 14"/>
          <p:cNvSpPr/>
          <p:nvPr/>
        </p:nvSpPr>
        <p:spPr>
          <a:xfrm>
            <a:off x="1290129" y="1773038"/>
            <a:ext cx="3317638" cy="33176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endParaRPr>
          </a:p>
        </p:txBody>
      </p:sp>
      <p:sp>
        <p:nvSpPr>
          <p:cNvPr id="17" name="矩形 16"/>
          <p:cNvSpPr/>
          <p:nvPr/>
        </p:nvSpPr>
        <p:spPr>
          <a:xfrm>
            <a:off x="1746518" y="3431856"/>
            <a:ext cx="2404858"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选题背景</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18" name="组合 17"/>
          <p:cNvGrpSpPr/>
          <p:nvPr/>
        </p:nvGrpSpPr>
        <p:grpSpPr>
          <a:xfrm>
            <a:off x="2629887" y="2571700"/>
            <a:ext cx="703864" cy="703862"/>
            <a:chOff x="2629887" y="2856180"/>
            <a:chExt cx="703864" cy="703862"/>
          </a:xfrm>
        </p:grpSpPr>
        <p:grpSp>
          <p:nvGrpSpPr>
            <p:cNvPr id="19" name="组合 18"/>
            <p:cNvGrpSpPr/>
            <p:nvPr/>
          </p:nvGrpSpPr>
          <p:grpSpPr>
            <a:xfrm>
              <a:off x="2778545" y="3025215"/>
              <a:ext cx="406547" cy="365790"/>
              <a:chOff x="2632075" y="2773363"/>
              <a:chExt cx="633413" cy="569912"/>
            </a:xfrm>
            <a:solidFill>
              <a:schemeClr val="bg1"/>
            </a:solidFill>
          </p:grpSpPr>
          <p:sp>
            <p:nvSpPr>
              <p:cNvPr id="21" name="Freeform 5"/>
              <p:cNvSpPr>
                <a:spLocks noEditPoints="1"/>
              </p:cNvSpPr>
              <p:nvPr/>
            </p:nvSpPr>
            <p:spPr bwMode="auto">
              <a:xfrm>
                <a:off x="2711450" y="2892425"/>
                <a:ext cx="476250" cy="220662"/>
              </a:xfrm>
              <a:custGeom>
                <a:avLst/>
                <a:gdLst>
                  <a:gd name="T0" fmla="*/ 1990 w 2054"/>
                  <a:gd name="T1" fmla="*/ 544 h 946"/>
                  <a:gd name="T2" fmla="*/ 1726 w 2054"/>
                  <a:gd name="T3" fmla="*/ 851 h 946"/>
                  <a:gd name="T4" fmla="*/ 1674 w 2054"/>
                  <a:gd name="T5" fmla="*/ 878 h 946"/>
                  <a:gd name="T6" fmla="*/ 1628 w 2054"/>
                  <a:gd name="T7" fmla="*/ 841 h 946"/>
                  <a:gd name="T8" fmla="*/ 1216 w 2054"/>
                  <a:gd name="T9" fmla="*/ 74 h 946"/>
                  <a:gd name="T10" fmla="*/ 1118 w 2054"/>
                  <a:gd name="T11" fmla="*/ 4 h 946"/>
                  <a:gd name="T12" fmla="*/ 1012 w 2054"/>
                  <a:gd name="T13" fmla="*/ 59 h 946"/>
                  <a:gd name="T14" fmla="*/ 711 w 2054"/>
                  <a:gd name="T15" fmla="*/ 460 h 946"/>
                  <a:gd name="T16" fmla="*/ 661 w 2054"/>
                  <a:gd name="T17" fmla="*/ 489 h 946"/>
                  <a:gd name="T18" fmla="*/ 615 w 2054"/>
                  <a:gd name="T19" fmla="*/ 455 h 946"/>
                  <a:gd name="T20" fmla="*/ 523 w 2054"/>
                  <a:gd name="T21" fmla="*/ 302 h 946"/>
                  <a:gd name="T22" fmla="*/ 423 w 2054"/>
                  <a:gd name="T23" fmla="*/ 237 h 946"/>
                  <a:gd name="T24" fmla="*/ 323 w 2054"/>
                  <a:gd name="T25" fmla="*/ 300 h 946"/>
                  <a:gd name="T26" fmla="*/ 8 w 2054"/>
                  <a:gd name="T27" fmla="*/ 804 h 946"/>
                  <a:gd name="T28" fmla="*/ 6 w 2054"/>
                  <a:gd name="T29" fmla="*/ 839 h 946"/>
                  <a:gd name="T30" fmla="*/ 35 w 2054"/>
                  <a:gd name="T31" fmla="*/ 857 h 946"/>
                  <a:gd name="T32" fmla="*/ 65 w 2054"/>
                  <a:gd name="T33" fmla="*/ 840 h 946"/>
                  <a:gd name="T34" fmla="*/ 380 w 2054"/>
                  <a:gd name="T35" fmla="*/ 337 h 946"/>
                  <a:gd name="T36" fmla="*/ 423 w 2054"/>
                  <a:gd name="T37" fmla="*/ 305 h 946"/>
                  <a:gd name="T38" fmla="*/ 465 w 2054"/>
                  <a:gd name="T39" fmla="*/ 337 h 946"/>
                  <a:gd name="T40" fmla="*/ 557 w 2054"/>
                  <a:gd name="T41" fmla="*/ 490 h 946"/>
                  <a:gd name="T42" fmla="*/ 658 w 2054"/>
                  <a:gd name="T43" fmla="*/ 558 h 946"/>
                  <a:gd name="T44" fmla="*/ 765 w 2054"/>
                  <a:gd name="T45" fmla="*/ 501 h 946"/>
                  <a:gd name="T46" fmla="*/ 1066 w 2054"/>
                  <a:gd name="T47" fmla="*/ 100 h 946"/>
                  <a:gd name="T48" fmla="*/ 1113 w 2054"/>
                  <a:gd name="T49" fmla="*/ 72 h 946"/>
                  <a:gd name="T50" fmla="*/ 1156 w 2054"/>
                  <a:gd name="T51" fmla="*/ 107 h 946"/>
                  <a:gd name="T52" fmla="*/ 1568 w 2054"/>
                  <a:gd name="T53" fmla="*/ 873 h 946"/>
                  <a:gd name="T54" fmla="*/ 1667 w 2054"/>
                  <a:gd name="T55" fmla="*/ 945 h 946"/>
                  <a:gd name="T56" fmla="*/ 1678 w 2054"/>
                  <a:gd name="T57" fmla="*/ 946 h 946"/>
                  <a:gd name="T58" fmla="*/ 1778 w 2054"/>
                  <a:gd name="T59" fmla="*/ 896 h 946"/>
                  <a:gd name="T60" fmla="*/ 2042 w 2054"/>
                  <a:gd name="T61" fmla="*/ 588 h 946"/>
                  <a:gd name="T62" fmla="*/ 2039 w 2054"/>
                  <a:gd name="T63" fmla="*/ 540 h 946"/>
                  <a:gd name="T64" fmla="*/ 1990 w 2054"/>
                  <a:gd name="T65" fmla="*/ 544 h 946"/>
                  <a:gd name="T66" fmla="*/ 1990 w 2054"/>
                  <a:gd name="T67" fmla="*/ 544 h 946"/>
                  <a:gd name="T68" fmla="*/ 1990 w 2054"/>
                  <a:gd name="T69" fmla="*/ 544 h 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54" h="946">
                    <a:moveTo>
                      <a:pt x="1990" y="544"/>
                    </a:moveTo>
                    <a:cubicBezTo>
                      <a:pt x="1726" y="851"/>
                      <a:pt x="1726" y="851"/>
                      <a:pt x="1726" y="851"/>
                    </a:cubicBezTo>
                    <a:cubicBezTo>
                      <a:pt x="1710" y="870"/>
                      <a:pt x="1691" y="880"/>
                      <a:pt x="1674" y="878"/>
                    </a:cubicBezTo>
                    <a:cubicBezTo>
                      <a:pt x="1656" y="876"/>
                      <a:pt x="1640" y="863"/>
                      <a:pt x="1628" y="841"/>
                    </a:cubicBezTo>
                    <a:cubicBezTo>
                      <a:pt x="1216" y="74"/>
                      <a:pt x="1216" y="74"/>
                      <a:pt x="1216" y="74"/>
                    </a:cubicBezTo>
                    <a:cubicBezTo>
                      <a:pt x="1193" y="32"/>
                      <a:pt x="1158" y="7"/>
                      <a:pt x="1118" y="4"/>
                    </a:cubicBezTo>
                    <a:cubicBezTo>
                      <a:pt x="1079" y="0"/>
                      <a:pt x="1040" y="21"/>
                      <a:pt x="1012" y="59"/>
                    </a:cubicBezTo>
                    <a:cubicBezTo>
                      <a:pt x="711" y="460"/>
                      <a:pt x="711" y="460"/>
                      <a:pt x="711" y="460"/>
                    </a:cubicBezTo>
                    <a:cubicBezTo>
                      <a:pt x="696" y="480"/>
                      <a:pt x="677" y="490"/>
                      <a:pt x="661" y="489"/>
                    </a:cubicBezTo>
                    <a:cubicBezTo>
                      <a:pt x="644" y="489"/>
                      <a:pt x="628" y="477"/>
                      <a:pt x="615" y="455"/>
                    </a:cubicBezTo>
                    <a:cubicBezTo>
                      <a:pt x="523" y="302"/>
                      <a:pt x="523" y="302"/>
                      <a:pt x="523" y="302"/>
                    </a:cubicBezTo>
                    <a:cubicBezTo>
                      <a:pt x="499" y="261"/>
                      <a:pt x="462" y="237"/>
                      <a:pt x="423" y="237"/>
                    </a:cubicBezTo>
                    <a:cubicBezTo>
                      <a:pt x="382" y="236"/>
                      <a:pt x="348" y="260"/>
                      <a:pt x="323" y="300"/>
                    </a:cubicBezTo>
                    <a:cubicBezTo>
                      <a:pt x="8" y="804"/>
                      <a:pt x="8" y="804"/>
                      <a:pt x="8" y="804"/>
                    </a:cubicBezTo>
                    <a:cubicBezTo>
                      <a:pt x="1" y="815"/>
                      <a:pt x="0" y="828"/>
                      <a:pt x="6" y="839"/>
                    </a:cubicBezTo>
                    <a:cubicBezTo>
                      <a:pt x="11" y="850"/>
                      <a:pt x="23" y="857"/>
                      <a:pt x="35" y="857"/>
                    </a:cubicBezTo>
                    <a:cubicBezTo>
                      <a:pt x="48" y="858"/>
                      <a:pt x="59" y="851"/>
                      <a:pt x="65" y="840"/>
                    </a:cubicBezTo>
                    <a:cubicBezTo>
                      <a:pt x="380" y="337"/>
                      <a:pt x="380" y="337"/>
                      <a:pt x="380" y="337"/>
                    </a:cubicBezTo>
                    <a:cubicBezTo>
                      <a:pt x="393" y="317"/>
                      <a:pt x="409" y="305"/>
                      <a:pt x="423" y="305"/>
                    </a:cubicBezTo>
                    <a:cubicBezTo>
                      <a:pt x="437" y="305"/>
                      <a:pt x="453" y="317"/>
                      <a:pt x="465" y="337"/>
                    </a:cubicBezTo>
                    <a:cubicBezTo>
                      <a:pt x="557" y="490"/>
                      <a:pt x="557" y="490"/>
                      <a:pt x="557" y="490"/>
                    </a:cubicBezTo>
                    <a:cubicBezTo>
                      <a:pt x="581" y="531"/>
                      <a:pt x="618" y="556"/>
                      <a:pt x="658" y="558"/>
                    </a:cubicBezTo>
                    <a:cubicBezTo>
                      <a:pt x="698" y="559"/>
                      <a:pt x="737" y="539"/>
                      <a:pt x="765" y="501"/>
                    </a:cubicBezTo>
                    <a:cubicBezTo>
                      <a:pt x="1066" y="100"/>
                      <a:pt x="1066" y="100"/>
                      <a:pt x="1066" y="100"/>
                    </a:cubicBezTo>
                    <a:cubicBezTo>
                      <a:pt x="1081" y="81"/>
                      <a:pt x="1098" y="70"/>
                      <a:pt x="1113" y="72"/>
                    </a:cubicBezTo>
                    <a:cubicBezTo>
                      <a:pt x="1129" y="73"/>
                      <a:pt x="1144" y="85"/>
                      <a:pt x="1156" y="107"/>
                    </a:cubicBezTo>
                    <a:cubicBezTo>
                      <a:pt x="1568" y="873"/>
                      <a:pt x="1568" y="873"/>
                      <a:pt x="1568" y="873"/>
                    </a:cubicBezTo>
                    <a:cubicBezTo>
                      <a:pt x="1591" y="915"/>
                      <a:pt x="1627" y="941"/>
                      <a:pt x="1667" y="945"/>
                    </a:cubicBezTo>
                    <a:cubicBezTo>
                      <a:pt x="1671" y="946"/>
                      <a:pt x="1674" y="946"/>
                      <a:pt x="1678" y="946"/>
                    </a:cubicBezTo>
                    <a:cubicBezTo>
                      <a:pt x="1714" y="946"/>
                      <a:pt x="1750" y="928"/>
                      <a:pt x="1778" y="896"/>
                    </a:cubicBezTo>
                    <a:cubicBezTo>
                      <a:pt x="2042" y="588"/>
                      <a:pt x="2042" y="588"/>
                      <a:pt x="2042" y="588"/>
                    </a:cubicBezTo>
                    <a:cubicBezTo>
                      <a:pt x="2054" y="574"/>
                      <a:pt x="2053" y="552"/>
                      <a:pt x="2039" y="540"/>
                    </a:cubicBezTo>
                    <a:cubicBezTo>
                      <a:pt x="2024" y="528"/>
                      <a:pt x="2003" y="530"/>
                      <a:pt x="1990" y="544"/>
                    </a:cubicBezTo>
                    <a:close/>
                    <a:moveTo>
                      <a:pt x="1990" y="544"/>
                    </a:moveTo>
                    <a:cubicBezTo>
                      <a:pt x="1990" y="544"/>
                      <a:pt x="1990" y="544"/>
                      <a:pt x="1990" y="544"/>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微软雅黑 Light" panose="020B0502040204020203" pitchFamily="34" charset="-122"/>
                  <a:cs typeface="+mn-cs"/>
                </a:endParaRPr>
              </a:p>
            </p:txBody>
          </p:sp>
          <p:sp>
            <p:nvSpPr>
              <p:cNvPr id="22" name="Freeform 6"/>
              <p:cNvSpPr>
                <a:spLocks noEditPoints="1"/>
              </p:cNvSpPr>
              <p:nvPr/>
            </p:nvSpPr>
            <p:spPr bwMode="auto">
              <a:xfrm>
                <a:off x="2632075" y="2773363"/>
                <a:ext cx="633413" cy="569912"/>
              </a:xfrm>
              <a:custGeom>
                <a:avLst/>
                <a:gdLst>
                  <a:gd name="T0" fmla="*/ 2564 w 2731"/>
                  <a:gd name="T1" fmla="*/ 0 h 2458"/>
                  <a:gd name="T2" fmla="*/ 167 w 2731"/>
                  <a:gd name="T3" fmla="*/ 0 h 2458"/>
                  <a:gd name="T4" fmla="*/ 0 w 2731"/>
                  <a:gd name="T5" fmla="*/ 188 h 2458"/>
                  <a:gd name="T6" fmla="*/ 0 w 2731"/>
                  <a:gd name="T7" fmla="*/ 1792 h 2458"/>
                  <a:gd name="T8" fmla="*/ 167 w 2731"/>
                  <a:gd name="T9" fmla="*/ 1980 h 2458"/>
                  <a:gd name="T10" fmla="*/ 1297 w 2731"/>
                  <a:gd name="T11" fmla="*/ 1980 h 2458"/>
                  <a:gd name="T12" fmla="*/ 1297 w 2731"/>
                  <a:gd name="T13" fmla="*/ 2321 h 2458"/>
                  <a:gd name="T14" fmla="*/ 887 w 2731"/>
                  <a:gd name="T15" fmla="*/ 2321 h 2458"/>
                  <a:gd name="T16" fmla="*/ 819 w 2731"/>
                  <a:gd name="T17" fmla="*/ 2389 h 2458"/>
                  <a:gd name="T18" fmla="*/ 887 w 2731"/>
                  <a:gd name="T19" fmla="*/ 2458 h 2458"/>
                  <a:gd name="T20" fmla="*/ 1843 w 2731"/>
                  <a:gd name="T21" fmla="*/ 2458 h 2458"/>
                  <a:gd name="T22" fmla="*/ 1911 w 2731"/>
                  <a:gd name="T23" fmla="*/ 2389 h 2458"/>
                  <a:gd name="T24" fmla="*/ 1843 w 2731"/>
                  <a:gd name="T25" fmla="*/ 2321 h 2458"/>
                  <a:gd name="T26" fmla="*/ 1434 w 2731"/>
                  <a:gd name="T27" fmla="*/ 2321 h 2458"/>
                  <a:gd name="T28" fmla="*/ 1434 w 2731"/>
                  <a:gd name="T29" fmla="*/ 1980 h 2458"/>
                  <a:gd name="T30" fmla="*/ 2564 w 2731"/>
                  <a:gd name="T31" fmla="*/ 1980 h 2458"/>
                  <a:gd name="T32" fmla="*/ 2731 w 2731"/>
                  <a:gd name="T33" fmla="*/ 1792 h 2458"/>
                  <a:gd name="T34" fmla="*/ 2731 w 2731"/>
                  <a:gd name="T35" fmla="*/ 188 h 2458"/>
                  <a:gd name="T36" fmla="*/ 2564 w 2731"/>
                  <a:gd name="T37" fmla="*/ 0 h 2458"/>
                  <a:gd name="T38" fmla="*/ 2594 w 2731"/>
                  <a:gd name="T39" fmla="*/ 1792 h 2458"/>
                  <a:gd name="T40" fmla="*/ 2564 w 2731"/>
                  <a:gd name="T41" fmla="*/ 1843 h 2458"/>
                  <a:gd name="T42" fmla="*/ 167 w 2731"/>
                  <a:gd name="T43" fmla="*/ 1843 h 2458"/>
                  <a:gd name="T44" fmla="*/ 137 w 2731"/>
                  <a:gd name="T45" fmla="*/ 1792 h 2458"/>
                  <a:gd name="T46" fmla="*/ 137 w 2731"/>
                  <a:gd name="T47" fmla="*/ 188 h 2458"/>
                  <a:gd name="T48" fmla="*/ 167 w 2731"/>
                  <a:gd name="T49" fmla="*/ 137 h 2458"/>
                  <a:gd name="T50" fmla="*/ 2564 w 2731"/>
                  <a:gd name="T51" fmla="*/ 137 h 2458"/>
                  <a:gd name="T52" fmla="*/ 2594 w 2731"/>
                  <a:gd name="T53" fmla="*/ 188 h 2458"/>
                  <a:gd name="T54" fmla="*/ 2594 w 2731"/>
                  <a:gd name="T55" fmla="*/ 1792 h 2458"/>
                  <a:gd name="T56" fmla="*/ 2594 w 2731"/>
                  <a:gd name="T57" fmla="*/ 1792 h 2458"/>
                  <a:gd name="T58" fmla="*/ 2594 w 2731"/>
                  <a:gd name="T59" fmla="*/ 1792 h 2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31" h="2458">
                    <a:moveTo>
                      <a:pt x="2564" y="0"/>
                    </a:moveTo>
                    <a:cubicBezTo>
                      <a:pt x="167" y="0"/>
                      <a:pt x="167" y="0"/>
                      <a:pt x="167" y="0"/>
                    </a:cubicBezTo>
                    <a:cubicBezTo>
                      <a:pt x="75" y="0"/>
                      <a:pt x="0" y="84"/>
                      <a:pt x="0" y="188"/>
                    </a:cubicBezTo>
                    <a:cubicBezTo>
                      <a:pt x="0" y="1792"/>
                      <a:pt x="0" y="1792"/>
                      <a:pt x="0" y="1792"/>
                    </a:cubicBezTo>
                    <a:cubicBezTo>
                      <a:pt x="0" y="1896"/>
                      <a:pt x="75" y="1980"/>
                      <a:pt x="167" y="1980"/>
                    </a:cubicBezTo>
                    <a:cubicBezTo>
                      <a:pt x="1297" y="1980"/>
                      <a:pt x="1297" y="1980"/>
                      <a:pt x="1297" y="1980"/>
                    </a:cubicBezTo>
                    <a:cubicBezTo>
                      <a:pt x="1297" y="2321"/>
                      <a:pt x="1297" y="2321"/>
                      <a:pt x="1297" y="2321"/>
                    </a:cubicBezTo>
                    <a:cubicBezTo>
                      <a:pt x="887" y="2321"/>
                      <a:pt x="887" y="2321"/>
                      <a:pt x="887" y="2321"/>
                    </a:cubicBezTo>
                    <a:cubicBezTo>
                      <a:pt x="850" y="2321"/>
                      <a:pt x="819" y="2352"/>
                      <a:pt x="819" y="2389"/>
                    </a:cubicBezTo>
                    <a:cubicBezTo>
                      <a:pt x="819" y="2427"/>
                      <a:pt x="850" y="2458"/>
                      <a:pt x="887" y="2458"/>
                    </a:cubicBezTo>
                    <a:cubicBezTo>
                      <a:pt x="1843" y="2458"/>
                      <a:pt x="1843" y="2458"/>
                      <a:pt x="1843" y="2458"/>
                    </a:cubicBezTo>
                    <a:cubicBezTo>
                      <a:pt x="1881" y="2458"/>
                      <a:pt x="1911" y="2427"/>
                      <a:pt x="1911" y="2389"/>
                    </a:cubicBezTo>
                    <a:cubicBezTo>
                      <a:pt x="1911" y="2352"/>
                      <a:pt x="1881" y="2321"/>
                      <a:pt x="1843" y="2321"/>
                    </a:cubicBezTo>
                    <a:cubicBezTo>
                      <a:pt x="1434" y="2321"/>
                      <a:pt x="1434" y="2321"/>
                      <a:pt x="1434" y="2321"/>
                    </a:cubicBezTo>
                    <a:cubicBezTo>
                      <a:pt x="1434" y="1980"/>
                      <a:pt x="1434" y="1980"/>
                      <a:pt x="1434" y="1980"/>
                    </a:cubicBezTo>
                    <a:cubicBezTo>
                      <a:pt x="2564" y="1980"/>
                      <a:pt x="2564" y="1980"/>
                      <a:pt x="2564" y="1980"/>
                    </a:cubicBezTo>
                    <a:cubicBezTo>
                      <a:pt x="2656" y="1980"/>
                      <a:pt x="2731" y="1896"/>
                      <a:pt x="2731" y="1792"/>
                    </a:cubicBezTo>
                    <a:cubicBezTo>
                      <a:pt x="2731" y="188"/>
                      <a:pt x="2731" y="188"/>
                      <a:pt x="2731" y="188"/>
                    </a:cubicBezTo>
                    <a:cubicBezTo>
                      <a:pt x="2731" y="84"/>
                      <a:pt x="2656" y="0"/>
                      <a:pt x="2564" y="0"/>
                    </a:cubicBezTo>
                    <a:close/>
                    <a:moveTo>
                      <a:pt x="2594" y="1792"/>
                    </a:moveTo>
                    <a:cubicBezTo>
                      <a:pt x="2594" y="1823"/>
                      <a:pt x="2576" y="1843"/>
                      <a:pt x="2564" y="1843"/>
                    </a:cubicBezTo>
                    <a:cubicBezTo>
                      <a:pt x="167" y="1843"/>
                      <a:pt x="167" y="1843"/>
                      <a:pt x="167" y="1843"/>
                    </a:cubicBezTo>
                    <a:cubicBezTo>
                      <a:pt x="154" y="1843"/>
                      <a:pt x="137" y="1823"/>
                      <a:pt x="137" y="1792"/>
                    </a:cubicBezTo>
                    <a:cubicBezTo>
                      <a:pt x="137" y="188"/>
                      <a:pt x="137" y="188"/>
                      <a:pt x="137" y="188"/>
                    </a:cubicBezTo>
                    <a:cubicBezTo>
                      <a:pt x="137" y="156"/>
                      <a:pt x="154" y="137"/>
                      <a:pt x="167" y="137"/>
                    </a:cubicBezTo>
                    <a:cubicBezTo>
                      <a:pt x="2564" y="137"/>
                      <a:pt x="2564" y="137"/>
                      <a:pt x="2564" y="137"/>
                    </a:cubicBezTo>
                    <a:cubicBezTo>
                      <a:pt x="2576" y="137"/>
                      <a:pt x="2594" y="156"/>
                      <a:pt x="2594" y="188"/>
                    </a:cubicBezTo>
                    <a:lnTo>
                      <a:pt x="2594" y="1792"/>
                    </a:lnTo>
                    <a:close/>
                    <a:moveTo>
                      <a:pt x="2594" y="1792"/>
                    </a:moveTo>
                    <a:cubicBezTo>
                      <a:pt x="2594" y="1792"/>
                      <a:pt x="2594" y="1792"/>
                      <a:pt x="2594" y="179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微软雅黑 Light" panose="020B0502040204020203" pitchFamily="34" charset="-122"/>
                  <a:cs typeface="+mn-cs"/>
                </a:endParaRPr>
              </a:p>
            </p:txBody>
          </p:sp>
        </p:grpSp>
        <p:sp>
          <p:nvSpPr>
            <p:cNvPr id="20" name="椭圆 19"/>
            <p:cNvSpPr/>
            <p:nvPr/>
          </p:nvSpPr>
          <p:spPr>
            <a:xfrm>
              <a:off x="2629887" y="2856180"/>
              <a:ext cx="703864" cy="703862"/>
            </a:xfrm>
            <a:prstGeom prst="ellips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Light" panose="020B0502040204020203" pitchFamily="34" charset="-122"/>
                <a:cs typeface="+mn-cs"/>
              </a:endParaRPr>
            </a:p>
          </p:txBody>
        </p:sp>
      </p:grpSp>
      <p:sp>
        <p:nvSpPr>
          <p:cNvPr id="25" name="任意多边形: 形状 24"/>
          <p:cNvSpPr/>
          <p:nvPr/>
        </p:nvSpPr>
        <p:spPr>
          <a:xfrm>
            <a:off x="6369140" y="624274"/>
            <a:ext cx="4587537" cy="1629846"/>
          </a:xfrm>
          <a:custGeom>
            <a:avLst/>
            <a:gdLst>
              <a:gd name="connsiteX0" fmla="*/ 504176 w 4587537"/>
              <a:gd name="connsiteY0" fmla="*/ 0 h 1629846"/>
              <a:gd name="connsiteX1" fmla="*/ 4497928 w 4587537"/>
              <a:gd name="connsiteY1" fmla="*/ 0 h 1629846"/>
              <a:gd name="connsiteX2" fmla="*/ 4587537 w 4587537"/>
              <a:gd name="connsiteY2" fmla="*/ 89609 h 1629846"/>
              <a:gd name="connsiteX3" fmla="*/ 4587537 w 4587537"/>
              <a:gd name="connsiteY3" fmla="*/ 1540237 h 1629846"/>
              <a:gd name="connsiteX4" fmla="*/ 4497928 w 4587537"/>
              <a:gd name="connsiteY4" fmla="*/ 1629846 h 1629846"/>
              <a:gd name="connsiteX5" fmla="*/ 504176 w 4587537"/>
              <a:gd name="connsiteY5" fmla="*/ 1629846 h 1629846"/>
              <a:gd name="connsiteX6" fmla="*/ 414567 w 4587537"/>
              <a:gd name="connsiteY6" fmla="*/ 1540237 h 1629846"/>
              <a:gd name="connsiteX7" fmla="*/ 414567 w 4587537"/>
              <a:gd name="connsiteY7" fmla="*/ 1034992 h 1629846"/>
              <a:gd name="connsiteX8" fmla="*/ 0 w 4587537"/>
              <a:gd name="connsiteY8" fmla="*/ 1034992 h 1629846"/>
              <a:gd name="connsiteX9" fmla="*/ 414567 w 4587537"/>
              <a:gd name="connsiteY9" fmla="*/ 736770 h 1629846"/>
              <a:gd name="connsiteX10" fmla="*/ 414567 w 4587537"/>
              <a:gd name="connsiteY10" fmla="*/ 89609 h 1629846"/>
              <a:gd name="connsiteX11" fmla="*/ 504176 w 4587537"/>
              <a:gd name="connsiteY11" fmla="*/ 0 h 16298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87537" h="1629846">
                <a:moveTo>
                  <a:pt x="504176" y="0"/>
                </a:moveTo>
                <a:lnTo>
                  <a:pt x="4497928" y="0"/>
                </a:lnTo>
                <a:cubicBezTo>
                  <a:pt x="4547418" y="0"/>
                  <a:pt x="4587537" y="40119"/>
                  <a:pt x="4587537" y="89609"/>
                </a:cubicBezTo>
                <a:lnTo>
                  <a:pt x="4587537" y="1540237"/>
                </a:lnTo>
                <a:cubicBezTo>
                  <a:pt x="4587537" y="1589727"/>
                  <a:pt x="4547418" y="1629846"/>
                  <a:pt x="4497928" y="1629846"/>
                </a:cubicBezTo>
                <a:lnTo>
                  <a:pt x="504176" y="1629846"/>
                </a:lnTo>
                <a:cubicBezTo>
                  <a:pt x="454686" y="1629846"/>
                  <a:pt x="414567" y="1589727"/>
                  <a:pt x="414567" y="1540237"/>
                </a:cubicBezTo>
                <a:lnTo>
                  <a:pt x="414567" y="1034992"/>
                </a:lnTo>
                <a:lnTo>
                  <a:pt x="0" y="1034992"/>
                </a:lnTo>
                <a:lnTo>
                  <a:pt x="414567" y="736770"/>
                </a:lnTo>
                <a:lnTo>
                  <a:pt x="414567" y="89609"/>
                </a:lnTo>
                <a:cubicBezTo>
                  <a:pt x="414567" y="40119"/>
                  <a:pt x="454686" y="0"/>
                  <a:pt x="504176" y="0"/>
                </a:cubicBezTo>
                <a:close/>
              </a:path>
            </a:pathLst>
          </a:custGeom>
          <a:solidFill>
            <a:schemeClr val="bg1"/>
          </a:solidFill>
          <a:ln>
            <a:noFill/>
          </a:ln>
          <a:effectLst>
            <a:outerShdw blurRad="63500" sx="102000" sy="102000" algn="ctr" rotWithShape="0">
              <a:schemeClr val="accent1">
                <a:alpha val="14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26" name="矩形 25"/>
          <p:cNvSpPr/>
          <p:nvPr/>
        </p:nvSpPr>
        <p:spPr>
          <a:xfrm>
            <a:off x="6957331" y="840417"/>
            <a:ext cx="114326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gradFill>
                  <a:gsLst>
                    <a:gs pos="0">
                      <a:srgbClr val="00B0F0"/>
                    </a:gs>
                    <a:gs pos="100000">
                      <a:srgbClr val="0070C0"/>
                    </a:gs>
                  </a:gsLst>
                  <a:lin ang="5400000" scaled="0"/>
                </a:gradFill>
                <a:effectLst/>
                <a:uLnTx/>
                <a:uFillTx/>
                <a:latin typeface="微软雅黑" panose="020B0503020204020204" pitchFamily="34" charset="-122"/>
                <a:ea typeface="微软雅黑" panose="020B0503020204020204" pitchFamily="34" charset="-122"/>
                <a:cs typeface="+mn-cs"/>
              </a:rPr>
              <a:t>国际背景</a:t>
            </a:r>
            <a:endParaRPr kumimoji="0" lang="zh-CN" altLang="en-US" sz="1800" b="1" i="0" u="none" strike="noStrike" kern="1200" cap="none" spc="0" normalizeH="0" baseline="0" noProof="0" dirty="0">
              <a:ln>
                <a:noFill/>
              </a:ln>
              <a:gradFill>
                <a:gsLst>
                  <a:gs pos="0">
                    <a:srgbClr val="00B0F0"/>
                  </a:gs>
                  <a:gs pos="100000">
                    <a:srgbClr val="0070C0"/>
                  </a:gs>
                </a:gsLst>
                <a:lin ang="5400000" scaled="0"/>
              </a:gradFill>
              <a:effectLst/>
              <a:uLnTx/>
              <a:uFillTx/>
              <a:latin typeface="微软雅黑" panose="020B0503020204020204" pitchFamily="34" charset="-122"/>
              <a:ea typeface="微软雅黑" panose="020B0503020204020204" pitchFamily="34" charset="-122"/>
              <a:cs typeface="+mn-cs"/>
            </a:endParaRPr>
          </a:p>
        </p:txBody>
      </p:sp>
      <p:sp>
        <p:nvSpPr>
          <p:cNvPr id="27" name="矩形 26"/>
          <p:cNvSpPr/>
          <p:nvPr/>
        </p:nvSpPr>
        <p:spPr>
          <a:xfrm>
            <a:off x="6957331" y="1179269"/>
            <a:ext cx="3825722" cy="739561"/>
          </a:xfrm>
          <a:prstGeom prst="rect">
            <a:avLst/>
          </a:prstGeom>
        </p:spPr>
        <p:txBody>
          <a:bodyPr wrap="square">
            <a:spAutoFit/>
          </a:bodyPr>
          <a:lstStyle/>
          <a:p>
            <a:pPr>
              <a:lnSpc>
                <a:spcPct val="120000"/>
              </a:lnSpc>
            </a:pP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欧美等国家率先进入</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web2.0</a:t>
            </a: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的时代，网络的普及率迅速增加，欧美政府为了解决人才流失和就业率低的问题，大力推广网上招聘系统的应用。</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33" name="任意多边形: 形状 32"/>
          <p:cNvSpPr/>
          <p:nvPr/>
        </p:nvSpPr>
        <p:spPr>
          <a:xfrm>
            <a:off x="5843234" y="4998663"/>
            <a:ext cx="4587537" cy="1629846"/>
          </a:xfrm>
          <a:custGeom>
            <a:avLst/>
            <a:gdLst>
              <a:gd name="connsiteX0" fmla="*/ 504176 w 4587537"/>
              <a:gd name="connsiteY0" fmla="*/ 0 h 1629846"/>
              <a:gd name="connsiteX1" fmla="*/ 4497928 w 4587537"/>
              <a:gd name="connsiteY1" fmla="*/ 0 h 1629846"/>
              <a:gd name="connsiteX2" fmla="*/ 4587537 w 4587537"/>
              <a:gd name="connsiteY2" fmla="*/ 89609 h 1629846"/>
              <a:gd name="connsiteX3" fmla="*/ 4587537 w 4587537"/>
              <a:gd name="connsiteY3" fmla="*/ 1540237 h 1629846"/>
              <a:gd name="connsiteX4" fmla="*/ 4497928 w 4587537"/>
              <a:gd name="connsiteY4" fmla="*/ 1629846 h 1629846"/>
              <a:gd name="connsiteX5" fmla="*/ 504176 w 4587537"/>
              <a:gd name="connsiteY5" fmla="*/ 1629846 h 1629846"/>
              <a:gd name="connsiteX6" fmla="*/ 414567 w 4587537"/>
              <a:gd name="connsiteY6" fmla="*/ 1540237 h 1629846"/>
              <a:gd name="connsiteX7" fmla="*/ 414567 w 4587537"/>
              <a:gd name="connsiteY7" fmla="*/ 1029355 h 1629846"/>
              <a:gd name="connsiteX8" fmla="*/ 0 w 4587537"/>
              <a:gd name="connsiteY8" fmla="*/ 731133 h 1629846"/>
              <a:gd name="connsiteX9" fmla="*/ 414567 w 4587537"/>
              <a:gd name="connsiteY9" fmla="*/ 731133 h 1629846"/>
              <a:gd name="connsiteX10" fmla="*/ 414567 w 4587537"/>
              <a:gd name="connsiteY10" fmla="*/ 89609 h 1629846"/>
              <a:gd name="connsiteX11" fmla="*/ 504176 w 4587537"/>
              <a:gd name="connsiteY11" fmla="*/ 0 h 16298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87537" h="1629846">
                <a:moveTo>
                  <a:pt x="504176" y="0"/>
                </a:moveTo>
                <a:lnTo>
                  <a:pt x="4497928" y="0"/>
                </a:lnTo>
                <a:cubicBezTo>
                  <a:pt x="4547418" y="0"/>
                  <a:pt x="4587537" y="40119"/>
                  <a:pt x="4587537" y="89609"/>
                </a:cubicBezTo>
                <a:lnTo>
                  <a:pt x="4587537" y="1540237"/>
                </a:lnTo>
                <a:cubicBezTo>
                  <a:pt x="4587537" y="1589727"/>
                  <a:pt x="4547418" y="1629846"/>
                  <a:pt x="4497928" y="1629846"/>
                </a:cubicBezTo>
                <a:lnTo>
                  <a:pt x="504176" y="1629846"/>
                </a:lnTo>
                <a:cubicBezTo>
                  <a:pt x="454686" y="1629846"/>
                  <a:pt x="414567" y="1589727"/>
                  <a:pt x="414567" y="1540237"/>
                </a:cubicBezTo>
                <a:lnTo>
                  <a:pt x="414567" y="1029355"/>
                </a:lnTo>
                <a:lnTo>
                  <a:pt x="0" y="731133"/>
                </a:lnTo>
                <a:lnTo>
                  <a:pt x="414567" y="731133"/>
                </a:lnTo>
                <a:lnTo>
                  <a:pt x="414567" y="89609"/>
                </a:lnTo>
                <a:cubicBezTo>
                  <a:pt x="414567" y="40119"/>
                  <a:pt x="454686" y="0"/>
                  <a:pt x="504176" y="0"/>
                </a:cubicBezTo>
                <a:close/>
              </a:path>
            </a:pathLst>
          </a:custGeom>
          <a:solidFill>
            <a:schemeClr val="bg1"/>
          </a:solidFill>
          <a:ln>
            <a:noFill/>
          </a:ln>
          <a:effectLst>
            <a:outerShdw blurRad="63500" sx="102000" sy="102000" algn="ctr" rotWithShape="0">
              <a:schemeClr val="accent1">
                <a:alpha val="14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34" name="矩形 33"/>
          <p:cNvSpPr/>
          <p:nvPr/>
        </p:nvSpPr>
        <p:spPr>
          <a:xfrm>
            <a:off x="6408706" y="5016496"/>
            <a:ext cx="110799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b="1" dirty="0">
                <a:gradFill>
                  <a:gsLst>
                    <a:gs pos="0">
                      <a:srgbClr val="00B0F0"/>
                    </a:gs>
                    <a:gs pos="100000">
                      <a:srgbClr val="0070C0"/>
                    </a:gs>
                  </a:gsLst>
                  <a:lin ang="5400000" scaled="0"/>
                </a:gradFill>
                <a:latin typeface="微软雅黑" panose="020B0503020204020204" pitchFamily="34" charset="-122"/>
                <a:ea typeface="微软雅黑" panose="020B0503020204020204" pitchFamily="34" charset="-122"/>
              </a:rPr>
              <a:t>相关研究</a:t>
            </a:r>
            <a:endParaRPr kumimoji="0" lang="zh-CN" altLang="en-US" sz="1800" b="1" i="0" u="none" strike="noStrike" kern="1200" cap="none" spc="0" normalizeH="0" baseline="0" noProof="0" dirty="0">
              <a:ln>
                <a:noFill/>
              </a:ln>
              <a:gradFill>
                <a:gsLst>
                  <a:gs pos="0">
                    <a:srgbClr val="00B0F0"/>
                  </a:gs>
                  <a:gs pos="100000">
                    <a:srgbClr val="0070C0"/>
                  </a:gs>
                </a:gsLst>
                <a:lin ang="5400000" scaled="0"/>
              </a:gradFill>
              <a:effectLst/>
              <a:uLnTx/>
              <a:uFillTx/>
              <a:latin typeface="微软雅黑" panose="020B0503020204020204" pitchFamily="34" charset="-122"/>
              <a:ea typeface="微软雅黑" panose="020B0503020204020204" pitchFamily="34" charset="-122"/>
            </a:endParaRPr>
          </a:p>
        </p:txBody>
      </p:sp>
      <p:sp>
        <p:nvSpPr>
          <p:cNvPr id="35" name="矩形 34"/>
          <p:cNvSpPr/>
          <p:nvPr/>
        </p:nvSpPr>
        <p:spPr>
          <a:xfrm>
            <a:off x="6499476" y="5443851"/>
            <a:ext cx="3825720" cy="517962"/>
          </a:xfrm>
          <a:prstGeom prst="rect">
            <a:avLst/>
          </a:prstGeom>
        </p:spPr>
        <p:txBody>
          <a:bodyPr wrap="square">
            <a:spAutoFit/>
          </a:bodyPr>
          <a:lstStyle/>
          <a:p>
            <a:pPr>
              <a:lnSpc>
                <a:spcPct val="120000"/>
              </a:lnSpc>
            </a:pP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随着互联网的进一步发展，网上招聘系统已经凭借着他的诸多优势逐渐取代了传统的招聘形式。</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41" name="任意多边形: 形状 40"/>
          <p:cNvSpPr/>
          <p:nvPr/>
        </p:nvSpPr>
        <p:spPr>
          <a:xfrm>
            <a:off x="6805087" y="2584037"/>
            <a:ext cx="4590262" cy="2085568"/>
          </a:xfrm>
          <a:custGeom>
            <a:avLst/>
            <a:gdLst>
              <a:gd name="connsiteX0" fmla="*/ 506901 w 4590262"/>
              <a:gd name="connsiteY0" fmla="*/ 0 h 1629846"/>
              <a:gd name="connsiteX1" fmla="*/ 4500653 w 4590262"/>
              <a:gd name="connsiteY1" fmla="*/ 0 h 1629846"/>
              <a:gd name="connsiteX2" fmla="*/ 4590262 w 4590262"/>
              <a:gd name="connsiteY2" fmla="*/ 89609 h 1629846"/>
              <a:gd name="connsiteX3" fmla="*/ 4590262 w 4590262"/>
              <a:gd name="connsiteY3" fmla="*/ 1540237 h 1629846"/>
              <a:gd name="connsiteX4" fmla="*/ 4500653 w 4590262"/>
              <a:gd name="connsiteY4" fmla="*/ 1629846 h 1629846"/>
              <a:gd name="connsiteX5" fmla="*/ 506901 w 4590262"/>
              <a:gd name="connsiteY5" fmla="*/ 1629846 h 1629846"/>
              <a:gd name="connsiteX6" fmla="*/ 417292 w 4590262"/>
              <a:gd name="connsiteY6" fmla="*/ 1540237 h 1629846"/>
              <a:gd name="connsiteX7" fmla="*/ 417292 w 4590262"/>
              <a:gd name="connsiteY7" fmla="*/ 964955 h 1629846"/>
              <a:gd name="connsiteX8" fmla="*/ 0 w 4590262"/>
              <a:gd name="connsiteY8" fmla="*/ 809974 h 1629846"/>
              <a:gd name="connsiteX9" fmla="*/ 417292 w 4590262"/>
              <a:gd name="connsiteY9" fmla="*/ 664773 h 1629846"/>
              <a:gd name="connsiteX10" fmla="*/ 417292 w 4590262"/>
              <a:gd name="connsiteY10" fmla="*/ 89609 h 1629846"/>
              <a:gd name="connsiteX11" fmla="*/ 506901 w 4590262"/>
              <a:gd name="connsiteY11" fmla="*/ 0 h 16298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90262" h="1629846">
                <a:moveTo>
                  <a:pt x="506901" y="0"/>
                </a:moveTo>
                <a:lnTo>
                  <a:pt x="4500653" y="0"/>
                </a:lnTo>
                <a:cubicBezTo>
                  <a:pt x="4550143" y="0"/>
                  <a:pt x="4590262" y="40119"/>
                  <a:pt x="4590262" y="89609"/>
                </a:cubicBezTo>
                <a:lnTo>
                  <a:pt x="4590262" y="1540237"/>
                </a:lnTo>
                <a:cubicBezTo>
                  <a:pt x="4590262" y="1589727"/>
                  <a:pt x="4550143" y="1629846"/>
                  <a:pt x="4500653" y="1629846"/>
                </a:cubicBezTo>
                <a:lnTo>
                  <a:pt x="506901" y="1629846"/>
                </a:lnTo>
                <a:cubicBezTo>
                  <a:pt x="457411" y="1629846"/>
                  <a:pt x="417292" y="1589727"/>
                  <a:pt x="417292" y="1540237"/>
                </a:cubicBezTo>
                <a:lnTo>
                  <a:pt x="417292" y="964955"/>
                </a:lnTo>
                <a:lnTo>
                  <a:pt x="0" y="809974"/>
                </a:lnTo>
                <a:lnTo>
                  <a:pt x="417292" y="664773"/>
                </a:lnTo>
                <a:lnTo>
                  <a:pt x="417292" y="89609"/>
                </a:lnTo>
                <a:cubicBezTo>
                  <a:pt x="417292" y="40119"/>
                  <a:pt x="457411" y="0"/>
                  <a:pt x="506901" y="0"/>
                </a:cubicBezTo>
                <a:close/>
              </a:path>
            </a:pathLst>
          </a:custGeom>
          <a:solidFill>
            <a:schemeClr val="bg1"/>
          </a:solidFill>
          <a:ln>
            <a:noFill/>
          </a:ln>
          <a:effectLst>
            <a:outerShdw blurRad="63500" sx="102000" sy="102000" algn="ctr" rotWithShape="0">
              <a:schemeClr val="accent1">
                <a:alpha val="14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42" name="矩形 41"/>
          <p:cNvSpPr/>
          <p:nvPr/>
        </p:nvSpPr>
        <p:spPr>
          <a:xfrm>
            <a:off x="7516702" y="2722547"/>
            <a:ext cx="114326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gradFill>
                  <a:gsLst>
                    <a:gs pos="0">
                      <a:srgbClr val="00B0F0"/>
                    </a:gs>
                    <a:gs pos="100000">
                      <a:srgbClr val="0070C0"/>
                    </a:gs>
                  </a:gsLst>
                  <a:lin ang="5400000" scaled="0"/>
                </a:gradFill>
                <a:effectLst/>
                <a:uLnTx/>
                <a:uFillTx/>
                <a:latin typeface="微软雅黑" panose="020B0503020204020204" pitchFamily="34" charset="-122"/>
                <a:ea typeface="微软雅黑" panose="020B0503020204020204" pitchFamily="34" charset="-122"/>
                <a:cs typeface="+mn-cs"/>
              </a:rPr>
              <a:t>国内背景</a:t>
            </a:r>
            <a:endParaRPr kumimoji="0" lang="zh-CN" altLang="en-US" sz="1800" b="1" i="0" u="none" strike="noStrike" kern="1200" cap="none" spc="0" normalizeH="0" baseline="0" noProof="0" dirty="0">
              <a:ln>
                <a:noFill/>
              </a:ln>
              <a:gradFill>
                <a:gsLst>
                  <a:gs pos="0">
                    <a:srgbClr val="00B0F0"/>
                  </a:gs>
                  <a:gs pos="100000">
                    <a:srgbClr val="0070C0"/>
                  </a:gs>
                </a:gsLst>
                <a:lin ang="5400000" scaled="0"/>
              </a:gradFill>
              <a:effectLst/>
              <a:uLnTx/>
              <a:uFillTx/>
              <a:latin typeface="微软雅黑" panose="020B0503020204020204" pitchFamily="34" charset="-122"/>
              <a:ea typeface="微软雅黑" panose="020B0503020204020204" pitchFamily="34" charset="-122"/>
              <a:cs typeface="+mn-cs"/>
            </a:endParaRPr>
          </a:p>
        </p:txBody>
      </p:sp>
      <p:sp>
        <p:nvSpPr>
          <p:cNvPr id="43" name="矩形 42"/>
          <p:cNvSpPr/>
          <p:nvPr/>
        </p:nvSpPr>
        <p:spPr>
          <a:xfrm>
            <a:off x="7516702" y="3143655"/>
            <a:ext cx="3825721" cy="1182760"/>
          </a:xfrm>
          <a:prstGeom prst="rect">
            <a:avLst/>
          </a:prstGeom>
        </p:spPr>
        <p:txBody>
          <a:bodyPr wrap="square">
            <a:spAutoFit/>
          </a:bodyPr>
          <a:lstStyle/>
          <a:p>
            <a:pPr>
              <a:lnSpc>
                <a:spcPct val="120000"/>
              </a:lnSpc>
            </a:pP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改革开放以来我国综合国力显著提升，伴随着综合国力的提升，信息化的普及也越来越广泛，越来越多的人愿意在网上交友、网上购物从事一些社会活动。互联网已经走进千家万户，人们已经离不开互联网。网上招聘抓住了互联网蓬勃发展的机遇，</a:t>
            </a: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正在蓬勃发展。</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grpSp>
        <p:nvGrpSpPr>
          <p:cNvPr id="45" name="组合 44"/>
          <p:cNvGrpSpPr/>
          <p:nvPr/>
        </p:nvGrpSpPr>
        <p:grpSpPr>
          <a:xfrm>
            <a:off x="6306120" y="3310458"/>
            <a:ext cx="242796" cy="242796"/>
            <a:chOff x="5902644" y="1675598"/>
            <a:chExt cx="242796" cy="242796"/>
          </a:xfrm>
        </p:grpSpPr>
        <p:sp>
          <p:nvSpPr>
            <p:cNvPr id="46" name="椭圆 45"/>
            <p:cNvSpPr/>
            <p:nvPr/>
          </p:nvSpPr>
          <p:spPr>
            <a:xfrm>
              <a:off x="5902644" y="1675598"/>
              <a:ext cx="242796" cy="242796"/>
            </a:xfrm>
            <a:prstGeom prst="ellipse">
              <a:avLst/>
            </a:prstGeom>
            <a:solidFill>
              <a:schemeClr val="bg1"/>
            </a:solidFill>
            <a:ln w="28575">
              <a:solidFill>
                <a:schemeClr val="accent1">
                  <a:alpha val="26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47" name="椭圆 46"/>
            <p:cNvSpPr/>
            <p:nvPr/>
          </p:nvSpPr>
          <p:spPr>
            <a:xfrm>
              <a:off x="5952084" y="1725038"/>
              <a:ext cx="143916" cy="143916"/>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Light" panose="020B0502040204020203" pitchFamily="34" charset="-122"/>
                <a:cs typeface="+mn-cs"/>
              </a:endParaRPr>
            </a:p>
          </p:txBody>
        </p:sp>
      </p:grpSp>
      <p:grpSp>
        <p:nvGrpSpPr>
          <p:cNvPr id="48" name="组合 47"/>
          <p:cNvGrpSpPr/>
          <p:nvPr/>
        </p:nvGrpSpPr>
        <p:grpSpPr>
          <a:xfrm>
            <a:off x="5548211" y="1723598"/>
            <a:ext cx="597230" cy="4011901"/>
            <a:chOff x="5902644" y="1224544"/>
            <a:chExt cx="597230" cy="4011901"/>
          </a:xfrm>
        </p:grpSpPr>
        <p:grpSp>
          <p:nvGrpSpPr>
            <p:cNvPr id="49" name="组合 48"/>
            <p:cNvGrpSpPr/>
            <p:nvPr/>
          </p:nvGrpSpPr>
          <p:grpSpPr>
            <a:xfrm>
              <a:off x="6257078" y="1224544"/>
              <a:ext cx="242796" cy="242796"/>
              <a:chOff x="6257078" y="1224544"/>
              <a:chExt cx="242796" cy="242796"/>
            </a:xfrm>
          </p:grpSpPr>
          <p:sp>
            <p:nvSpPr>
              <p:cNvPr id="53" name="椭圆 52"/>
              <p:cNvSpPr/>
              <p:nvPr/>
            </p:nvSpPr>
            <p:spPr>
              <a:xfrm>
                <a:off x="6257078" y="1224544"/>
                <a:ext cx="242796" cy="242796"/>
              </a:xfrm>
              <a:prstGeom prst="ellipse">
                <a:avLst/>
              </a:prstGeom>
              <a:solidFill>
                <a:schemeClr val="bg1"/>
              </a:solidFill>
              <a:ln w="28575">
                <a:solidFill>
                  <a:schemeClr val="accent1">
                    <a:alpha val="26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54" name="椭圆 53"/>
              <p:cNvSpPr/>
              <p:nvPr/>
            </p:nvSpPr>
            <p:spPr>
              <a:xfrm>
                <a:off x="6306517" y="1273984"/>
                <a:ext cx="143916" cy="143916"/>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Light" panose="020B0502040204020203" pitchFamily="34" charset="-122"/>
                  <a:cs typeface="+mn-cs"/>
                </a:endParaRPr>
              </a:p>
            </p:txBody>
          </p:sp>
        </p:grpSp>
        <p:grpSp>
          <p:nvGrpSpPr>
            <p:cNvPr id="50" name="组合 49"/>
            <p:cNvGrpSpPr/>
            <p:nvPr/>
          </p:nvGrpSpPr>
          <p:grpSpPr>
            <a:xfrm>
              <a:off x="5902644" y="4993649"/>
              <a:ext cx="242796" cy="242796"/>
              <a:chOff x="5902644" y="1675598"/>
              <a:chExt cx="242796" cy="242796"/>
            </a:xfrm>
          </p:grpSpPr>
          <p:sp>
            <p:nvSpPr>
              <p:cNvPr id="51" name="椭圆 50"/>
              <p:cNvSpPr/>
              <p:nvPr/>
            </p:nvSpPr>
            <p:spPr>
              <a:xfrm>
                <a:off x="5902644" y="1675598"/>
                <a:ext cx="242796" cy="242796"/>
              </a:xfrm>
              <a:prstGeom prst="ellipse">
                <a:avLst/>
              </a:prstGeom>
              <a:solidFill>
                <a:schemeClr val="bg1"/>
              </a:solidFill>
              <a:ln w="28575">
                <a:solidFill>
                  <a:schemeClr val="accent1">
                    <a:alpha val="26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Light" panose="020B0502040204020203" pitchFamily="34" charset="-122"/>
                  <a:cs typeface="+mn-cs"/>
                </a:endParaRPr>
              </a:p>
            </p:txBody>
          </p:sp>
          <p:sp>
            <p:nvSpPr>
              <p:cNvPr id="52" name="椭圆 51"/>
              <p:cNvSpPr/>
              <p:nvPr/>
            </p:nvSpPr>
            <p:spPr>
              <a:xfrm>
                <a:off x="5952084" y="1725038"/>
                <a:ext cx="143916" cy="143916"/>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Light" panose="020B0502040204020203" pitchFamily="34" charset="-122"/>
                  <a:cs typeface="+mn-cs"/>
                </a:endParaRPr>
              </a:p>
            </p:txBody>
          </p:sp>
        </p:grpSp>
      </p:grpSp>
      <p:cxnSp>
        <p:nvCxnSpPr>
          <p:cNvPr id="55" name="直接连接符 54"/>
          <p:cNvCxnSpPr/>
          <p:nvPr/>
        </p:nvCxnSpPr>
        <p:spPr>
          <a:xfrm>
            <a:off x="8096637" y="928763"/>
            <a:ext cx="0" cy="194933"/>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8670144" y="2825088"/>
            <a:ext cx="0" cy="194933"/>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7931963" y="5084389"/>
            <a:ext cx="0" cy="194933"/>
          </a:xfrm>
          <a:prstGeom prst="line">
            <a:avLst/>
          </a:prstGeom>
        </p:spPr>
        <p:style>
          <a:lnRef idx="1">
            <a:schemeClr val="accent1"/>
          </a:lnRef>
          <a:fillRef idx="0">
            <a:schemeClr val="accent1"/>
          </a:fillRef>
          <a:effectRef idx="0">
            <a:schemeClr val="accent1"/>
          </a:effectRef>
          <a:fontRef idx="minor">
            <a:schemeClr val="tx1"/>
          </a:fontRef>
        </p:style>
      </p:cxnSp>
      <p:sp>
        <p:nvSpPr>
          <p:cNvPr id="62" name="science-lab_79647"/>
          <p:cNvSpPr>
            <a:spLocks noChangeAspect="1"/>
          </p:cNvSpPr>
          <p:nvPr/>
        </p:nvSpPr>
        <p:spPr bwMode="auto">
          <a:xfrm>
            <a:off x="8790993" y="2734147"/>
            <a:ext cx="242030" cy="287085"/>
          </a:xfrm>
          <a:custGeom>
            <a:avLst/>
            <a:gdLst>
              <a:gd name="T0" fmla="*/ 1527 w 3741"/>
              <a:gd name="T1" fmla="*/ 4445 h 4445"/>
              <a:gd name="T2" fmla="*/ 734 w 3741"/>
              <a:gd name="T3" fmla="*/ 4445 h 4445"/>
              <a:gd name="T4" fmla="*/ 734 w 3741"/>
              <a:gd name="T5" fmla="*/ 4231 h 4445"/>
              <a:gd name="T6" fmla="*/ 1420 w 3741"/>
              <a:gd name="T7" fmla="*/ 3761 h 4445"/>
              <a:gd name="T8" fmla="*/ 107 w 3741"/>
              <a:gd name="T9" fmla="*/ 2938 h 4445"/>
              <a:gd name="T10" fmla="*/ 107 w 3741"/>
              <a:gd name="T11" fmla="*/ 2725 h 4445"/>
              <a:gd name="T12" fmla="*/ 1546 w 3741"/>
              <a:gd name="T13" fmla="*/ 2832 h 4445"/>
              <a:gd name="T14" fmla="*/ 1418 w 3741"/>
              <a:gd name="T15" fmla="*/ 2938 h 4445"/>
              <a:gd name="T16" fmla="*/ 2809 w 3741"/>
              <a:gd name="T17" fmla="*/ 2216 h 4445"/>
              <a:gd name="T18" fmla="*/ 2657 w 3741"/>
              <a:gd name="T19" fmla="*/ 2109 h 4445"/>
              <a:gd name="T20" fmla="*/ 2809 w 3741"/>
              <a:gd name="T21" fmla="*/ 2003 h 4445"/>
              <a:gd name="T22" fmla="*/ 1609 w 3741"/>
              <a:gd name="T23" fmla="*/ 1202 h 4445"/>
              <a:gd name="T24" fmla="*/ 1682 w 3741"/>
              <a:gd name="T25" fmla="*/ 1328 h 4445"/>
              <a:gd name="T26" fmla="*/ 1635 w 3741"/>
              <a:gd name="T27" fmla="*/ 1536 h 4445"/>
              <a:gd name="T28" fmla="*/ 1471 w 3741"/>
              <a:gd name="T29" fmla="*/ 1824 h 4445"/>
              <a:gd name="T30" fmla="*/ 1646 w 3741"/>
              <a:gd name="T31" fmla="*/ 1973 h 4445"/>
              <a:gd name="T32" fmla="*/ 1323 w 3741"/>
              <a:gd name="T33" fmla="*/ 2010 h 4445"/>
              <a:gd name="T34" fmla="*/ 648 w 3741"/>
              <a:gd name="T35" fmla="*/ 1857 h 4445"/>
              <a:gd name="T36" fmla="*/ 451 w 3741"/>
              <a:gd name="T37" fmla="*/ 1813 h 4445"/>
              <a:gd name="T38" fmla="*/ 497 w 3741"/>
              <a:gd name="T39" fmla="*/ 1605 h 4445"/>
              <a:gd name="T40" fmla="*/ 659 w 3741"/>
              <a:gd name="T41" fmla="*/ 1316 h 4445"/>
              <a:gd name="T42" fmla="*/ 487 w 3741"/>
              <a:gd name="T43" fmla="*/ 1168 h 4445"/>
              <a:gd name="T44" fmla="*/ 705 w 3741"/>
              <a:gd name="T45" fmla="*/ 1108 h 4445"/>
              <a:gd name="T46" fmla="*/ 978 w 3741"/>
              <a:gd name="T47" fmla="*/ 21 h 4445"/>
              <a:gd name="T48" fmla="*/ 1731 w 3741"/>
              <a:gd name="T49" fmla="*/ 158 h 4445"/>
              <a:gd name="T50" fmla="*/ 1786 w 3741"/>
              <a:gd name="T51" fmla="*/ 401 h 4445"/>
              <a:gd name="T52" fmla="*/ 3579 w 3741"/>
              <a:gd name="T53" fmla="*/ 2003 h 4445"/>
              <a:gd name="T54" fmla="*/ 3741 w 3741"/>
              <a:gd name="T55" fmla="*/ 2109 h 4445"/>
              <a:gd name="T56" fmla="*/ 3579 w 3741"/>
              <a:gd name="T57" fmla="*/ 2216 h 4445"/>
              <a:gd name="T58" fmla="*/ 2323 w 3741"/>
              <a:gd name="T59" fmla="*/ 4231 h 4445"/>
              <a:gd name="T60" fmla="*/ 3115 w 3741"/>
              <a:gd name="T61" fmla="*/ 4338 h 4445"/>
              <a:gd name="T62" fmla="*/ 2218 w 3741"/>
              <a:gd name="T63" fmla="*/ 4445 h 4445"/>
              <a:gd name="T64" fmla="*/ 1633 w 3741"/>
              <a:gd name="T65" fmla="*/ 4231 h 4445"/>
              <a:gd name="T66" fmla="*/ 2109 w 3741"/>
              <a:gd name="T67" fmla="*/ 3820 h 4445"/>
              <a:gd name="T68" fmla="*/ 1633 w 3741"/>
              <a:gd name="T69" fmla="*/ 4231 h 4445"/>
              <a:gd name="T70" fmla="*/ 1871 w 3741"/>
              <a:gd name="T71" fmla="*/ 3607 h 4445"/>
              <a:gd name="T72" fmla="*/ 3024 w 3741"/>
              <a:gd name="T73" fmla="*/ 2216 h 4445"/>
              <a:gd name="T74" fmla="*/ 1063 w 3741"/>
              <a:gd name="T75" fmla="*/ 2938 h 4445"/>
              <a:gd name="T76" fmla="*/ 3024 w 3741"/>
              <a:gd name="T77" fmla="*/ 2003 h 4445"/>
              <a:gd name="T78" fmla="*/ 1871 w 3741"/>
              <a:gd name="T79" fmla="*/ 612 h 4445"/>
              <a:gd name="T80" fmla="*/ 1660 w 3741"/>
              <a:gd name="T81" fmla="*/ 971 h 4445"/>
              <a:gd name="T82" fmla="*/ 3024 w 3741"/>
              <a:gd name="T83" fmla="*/ 2003 h 4445"/>
              <a:gd name="T84" fmla="*/ 1263 w 3741"/>
              <a:gd name="T85" fmla="*/ 1777 h 4445"/>
              <a:gd name="T86" fmla="*/ 867 w 3741"/>
              <a:gd name="T87" fmla="*/ 1363 h 4445"/>
              <a:gd name="T88" fmla="*/ 913 w 3741"/>
              <a:gd name="T89" fmla="*/ 1155 h 4445"/>
              <a:gd name="T90" fmla="*/ 1545 w 3741"/>
              <a:gd name="T91" fmla="*/ 501 h 4445"/>
              <a:gd name="T92" fmla="*/ 1580 w 3741"/>
              <a:gd name="T93" fmla="*/ 343 h 4445"/>
              <a:gd name="T94" fmla="*/ 913 w 3741"/>
              <a:gd name="T95" fmla="*/ 1155 h 4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41" h="4445">
                <a:moveTo>
                  <a:pt x="2216" y="4445"/>
                </a:moveTo>
                <a:lnTo>
                  <a:pt x="1527" y="4445"/>
                </a:lnTo>
                <a:cubicBezTo>
                  <a:pt x="1526" y="4445"/>
                  <a:pt x="1525" y="4445"/>
                  <a:pt x="1524" y="4445"/>
                </a:cubicBezTo>
                <a:lnTo>
                  <a:pt x="734" y="4445"/>
                </a:lnTo>
                <a:cubicBezTo>
                  <a:pt x="675" y="4445"/>
                  <a:pt x="627" y="4397"/>
                  <a:pt x="627" y="4338"/>
                </a:cubicBezTo>
                <a:cubicBezTo>
                  <a:pt x="627" y="4279"/>
                  <a:pt x="675" y="4231"/>
                  <a:pt x="734" y="4231"/>
                </a:cubicBezTo>
                <a:lnTo>
                  <a:pt x="1420" y="4231"/>
                </a:lnTo>
                <a:lnTo>
                  <a:pt x="1420" y="3761"/>
                </a:lnTo>
                <a:cubicBezTo>
                  <a:pt x="979" y="3641"/>
                  <a:pt x="602" y="3349"/>
                  <a:pt x="374" y="2938"/>
                </a:cubicBezTo>
                <a:lnTo>
                  <a:pt x="107" y="2938"/>
                </a:lnTo>
                <a:cubicBezTo>
                  <a:pt x="48" y="2938"/>
                  <a:pt x="0" y="2891"/>
                  <a:pt x="0" y="2832"/>
                </a:cubicBezTo>
                <a:cubicBezTo>
                  <a:pt x="0" y="2773"/>
                  <a:pt x="48" y="2725"/>
                  <a:pt x="107" y="2725"/>
                </a:cubicBezTo>
                <a:lnTo>
                  <a:pt x="1440" y="2725"/>
                </a:lnTo>
                <a:cubicBezTo>
                  <a:pt x="1499" y="2725"/>
                  <a:pt x="1546" y="2773"/>
                  <a:pt x="1546" y="2832"/>
                </a:cubicBezTo>
                <a:cubicBezTo>
                  <a:pt x="1546" y="2891"/>
                  <a:pt x="1499" y="2938"/>
                  <a:pt x="1440" y="2938"/>
                </a:cubicBezTo>
                <a:lnTo>
                  <a:pt x="1418" y="2938"/>
                </a:lnTo>
                <a:cubicBezTo>
                  <a:pt x="1555" y="3014"/>
                  <a:pt x="1709" y="3054"/>
                  <a:pt x="1871" y="3054"/>
                </a:cubicBezTo>
                <a:cubicBezTo>
                  <a:pt x="2356" y="3054"/>
                  <a:pt x="2756" y="2687"/>
                  <a:pt x="2809" y="2216"/>
                </a:cubicBezTo>
                <a:lnTo>
                  <a:pt x="2764" y="2216"/>
                </a:lnTo>
                <a:cubicBezTo>
                  <a:pt x="2705" y="2216"/>
                  <a:pt x="2657" y="2168"/>
                  <a:pt x="2657" y="2109"/>
                </a:cubicBezTo>
                <a:cubicBezTo>
                  <a:pt x="2657" y="2050"/>
                  <a:pt x="2705" y="2003"/>
                  <a:pt x="2764" y="2003"/>
                </a:cubicBezTo>
                <a:lnTo>
                  <a:pt x="2809" y="2003"/>
                </a:lnTo>
                <a:cubicBezTo>
                  <a:pt x="2756" y="1532"/>
                  <a:pt x="2356" y="1165"/>
                  <a:pt x="1871" y="1165"/>
                </a:cubicBezTo>
                <a:cubicBezTo>
                  <a:pt x="1782" y="1165"/>
                  <a:pt x="1694" y="1178"/>
                  <a:pt x="1609" y="1202"/>
                </a:cubicBezTo>
                <a:lnTo>
                  <a:pt x="1586" y="1306"/>
                </a:lnTo>
                <a:lnTo>
                  <a:pt x="1682" y="1328"/>
                </a:lnTo>
                <a:cubicBezTo>
                  <a:pt x="1740" y="1341"/>
                  <a:pt x="1776" y="1398"/>
                  <a:pt x="1763" y="1456"/>
                </a:cubicBezTo>
                <a:cubicBezTo>
                  <a:pt x="1750" y="1513"/>
                  <a:pt x="1693" y="1549"/>
                  <a:pt x="1635" y="1536"/>
                </a:cubicBezTo>
                <a:lnTo>
                  <a:pt x="1540" y="1515"/>
                </a:lnTo>
                <a:lnTo>
                  <a:pt x="1471" y="1824"/>
                </a:lnTo>
                <a:lnTo>
                  <a:pt x="1565" y="1846"/>
                </a:lnTo>
                <a:cubicBezTo>
                  <a:pt x="1623" y="1859"/>
                  <a:pt x="1659" y="1916"/>
                  <a:pt x="1646" y="1973"/>
                </a:cubicBezTo>
                <a:cubicBezTo>
                  <a:pt x="1633" y="2031"/>
                  <a:pt x="1576" y="2067"/>
                  <a:pt x="1518" y="2054"/>
                </a:cubicBezTo>
                <a:lnTo>
                  <a:pt x="1323" y="2010"/>
                </a:lnTo>
                <a:cubicBezTo>
                  <a:pt x="1322" y="2009"/>
                  <a:pt x="1321" y="2009"/>
                  <a:pt x="1321" y="2009"/>
                </a:cubicBezTo>
                <a:lnTo>
                  <a:pt x="648" y="1857"/>
                </a:lnTo>
                <a:cubicBezTo>
                  <a:pt x="648" y="1857"/>
                  <a:pt x="647" y="1857"/>
                  <a:pt x="646" y="1857"/>
                </a:cubicBezTo>
                <a:lnTo>
                  <a:pt x="451" y="1813"/>
                </a:lnTo>
                <a:cubicBezTo>
                  <a:pt x="393" y="1800"/>
                  <a:pt x="357" y="1743"/>
                  <a:pt x="370" y="1685"/>
                </a:cubicBezTo>
                <a:cubicBezTo>
                  <a:pt x="383" y="1628"/>
                  <a:pt x="440" y="1592"/>
                  <a:pt x="497" y="1605"/>
                </a:cubicBezTo>
                <a:lnTo>
                  <a:pt x="591" y="1626"/>
                </a:lnTo>
                <a:lnTo>
                  <a:pt x="659" y="1316"/>
                </a:lnTo>
                <a:lnTo>
                  <a:pt x="567" y="1295"/>
                </a:lnTo>
                <a:cubicBezTo>
                  <a:pt x="510" y="1282"/>
                  <a:pt x="474" y="1225"/>
                  <a:pt x="487" y="1168"/>
                </a:cubicBezTo>
                <a:cubicBezTo>
                  <a:pt x="500" y="1110"/>
                  <a:pt x="557" y="1074"/>
                  <a:pt x="614" y="1087"/>
                </a:cubicBezTo>
                <a:lnTo>
                  <a:pt x="705" y="1108"/>
                </a:lnTo>
                <a:lnTo>
                  <a:pt x="931" y="88"/>
                </a:lnTo>
                <a:cubicBezTo>
                  <a:pt x="937" y="60"/>
                  <a:pt x="954" y="36"/>
                  <a:pt x="978" y="21"/>
                </a:cubicBezTo>
                <a:cubicBezTo>
                  <a:pt x="1002" y="5"/>
                  <a:pt x="1031" y="0"/>
                  <a:pt x="1059" y="7"/>
                </a:cubicBezTo>
                <a:lnTo>
                  <a:pt x="1731" y="158"/>
                </a:lnTo>
                <a:cubicBezTo>
                  <a:pt x="1788" y="171"/>
                  <a:pt x="1824" y="228"/>
                  <a:pt x="1812" y="285"/>
                </a:cubicBezTo>
                <a:lnTo>
                  <a:pt x="1786" y="401"/>
                </a:lnTo>
                <a:cubicBezTo>
                  <a:pt x="1814" y="399"/>
                  <a:pt x="1843" y="398"/>
                  <a:pt x="1871" y="398"/>
                </a:cubicBezTo>
                <a:cubicBezTo>
                  <a:pt x="2779" y="398"/>
                  <a:pt x="3524" y="1109"/>
                  <a:pt x="3579" y="2003"/>
                </a:cubicBezTo>
                <a:lnTo>
                  <a:pt x="3634" y="2003"/>
                </a:lnTo>
                <a:cubicBezTo>
                  <a:pt x="3693" y="2003"/>
                  <a:pt x="3741" y="2051"/>
                  <a:pt x="3741" y="2109"/>
                </a:cubicBezTo>
                <a:cubicBezTo>
                  <a:pt x="3741" y="2168"/>
                  <a:pt x="3693" y="2216"/>
                  <a:pt x="3634" y="2216"/>
                </a:cubicBezTo>
                <a:lnTo>
                  <a:pt x="3579" y="2216"/>
                </a:lnTo>
                <a:cubicBezTo>
                  <a:pt x="3533" y="2956"/>
                  <a:pt x="3015" y="3571"/>
                  <a:pt x="2323" y="3760"/>
                </a:cubicBezTo>
                <a:lnTo>
                  <a:pt x="2323" y="4231"/>
                </a:lnTo>
                <a:lnTo>
                  <a:pt x="3008" y="4231"/>
                </a:lnTo>
                <a:cubicBezTo>
                  <a:pt x="3067" y="4231"/>
                  <a:pt x="3115" y="4279"/>
                  <a:pt x="3115" y="4338"/>
                </a:cubicBezTo>
                <a:cubicBezTo>
                  <a:pt x="3115" y="4397"/>
                  <a:pt x="3067" y="4445"/>
                  <a:pt x="3008" y="4445"/>
                </a:cubicBezTo>
                <a:lnTo>
                  <a:pt x="2218" y="4445"/>
                </a:lnTo>
                <a:cubicBezTo>
                  <a:pt x="2217" y="4445"/>
                  <a:pt x="2217" y="4445"/>
                  <a:pt x="2216" y="4445"/>
                </a:cubicBezTo>
                <a:close/>
                <a:moveTo>
                  <a:pt x="1633" y="4231"/>
                </a:moveTo>
                <a:lnTo>
                  <a:pt x="2109" y="4231"/>
                </a:lnTo>
                <a:lnTo>
                  <a:pt x="2109" y="3820"/>
                </a:lnTo>
                <a:lnTo>
                  <a:pt x="1633" y="3820"/>
                </a:lnTo>
                <a:lnTo>
                  <a:pt x="1633" y="4231"/>
                </a:lnTo>
                <a:close/>
                <a:moveTo>
                  <a:pt x="623" y="2938"/>
                </a:moveTo>
                <a:cubicBezTo>
                  <a:pt x="899" y="3355"/>
                  <a:pt x="1363" y="3607"/>
                  <a:pt x="1871" y="3607"/>
                </a:cubicBezTo>
                <a:cubicBezTo>
                  <a:pt x="2661" y="3607"/>
                  <a:pt x="3310" y="2992"/>
                  <a:pt x="3365" y="2216"/>
                </a:cubicBezTo>
                <a:lnTo>
                  <a:pt x="3024" y="2216"/>
                </a:lnTo>
                <a:cubicBezTo>
                  <a:pt x="2970" y="2805"/>
                  <a:pt x="2474" y="3267"/>
                  <a:pt x="1871" y="3267"/>
                </a:cubicBezTo>
                <a:cubicBezTo>
                  <a:pt x="1566" y="3267"/>
                  <a:pt x="1280" y="3151"/>
                  <a:pt x="1063" y="2938"/>
                </a:cubicBezTo>
                <a:lnTo>
                  <a:pt x="623" y="2938"/>
                </a:lnTo>
                <a:close/>
                <a:moveTo>
                  <a:pt x="3024" y="2003"/>
                </a:moveTo>
                <a:lnTo>
                  <a:pt x="3365" y="2003"/>
                </a:lnTo>
                <a:cubicBezTo>
                  <a:pt x="3310" y="1226"/>
                  <a:pt x="2661" y="612"/>
                  <a:pt x="1871" y="612"/>
                </a:cubicBezTo>
                <a:cubicBezTo>
                  <a:pt x="1827" y="612"/>
                  <a:pt x="1782" y="614"/>
                  <a:pt x="1738" y="618"/>
                </a:cubicBezTo>
                <a:lnTo>
                  <a:pt x="1660" y="971"/>
                </a:lnTo>
                <a:cubicBezTo>
                  <a:pt x="1729" y="958"/>
                  <a:pt x="1800" y="952"/>
                  <a:pt x="1871" y="952"/>
                </a:cubicBezTo>
                <a:cubicBezTo>
                  <a:pt x="2474" y="952"/>
                  <a:pt x="2970" y="1414"/>
                  <a:pt x="3024" y="2003"/>
                </a:cubicBezTo>
                <a:close/>
                <a:moveTo>
                  <a:pt x="799" y="1673"/>
                </a:moveTo>
                <a:lnTo>
                  <a:pt x="1263" y="1777"/>
                </a:lnTo>
                <a:lnTo>
                  <a:pt x="1332" y="1468"/>
                </a:lnTo>
                <a:lnTo>
                  <a:pt x="867" y="1363"/>
                </a:lnTo>
                <a:lnTo>
                  <a:pt x="799" y="1673"/>
                </a:lnTo>
                <a:close/>
                <a:moveTo>
                  <a:pt x="913" y="1155"/>
                </a:moveTo>
                <a:lnTo>
                  <a:pt x="1378" y="1259"/>
                </a:lnTo>
                <a:lnTo>
                  <a:pt x="1545" y="501"/>
                </a:lnTo>
                <a:cubicBezTo>
                  <a:pt x="1546" y="498"/>
                  <a:pt x="1546" y="496"/>
                  <a:pt x="1547" y="493"/>
                </a:cubicBezTo>
                <a:lnTo>
                  <a:pt x="1580" y="343"/>
                </a:lnTo>
                <a:lnTo>
                  <a:pt x="1116" y="238"/>
                </a:lnTo>
                <a:lnTo>
                  <a:pt x="913" y="1155"/>
                </a:lnTo>
                <a:close/>
              </a:path>
            </a:pathLst>
          </a:custGeom>
          <a:gradFill>
            <a:gsLst>
              <a:gs pos="0">
                <a:srgbClr val="0079BD"/>
              </a:gs>
              <a:gs pos="100000">
                <a:srgbClr val="00B0F0"/>
              </a:gs>
            </a:gsLst>
            <a:lin ang="5400000" scaled="0"/>
          </a:gradFill>
          <a:ln>
            <a:noFill/>
          </a:ln>
        </p:spPr>
        <p:txBody>
          <a:bodyPr/>
          <a:lstStyle/>
          <a:p>
            <a:pPr>
              <a:lnSpc>
                <a:spcPct val="120000"/>
              </a:lnSpc>
            </a:pPr>
            <a:endParaRPr lang="zh-CN" altLang="en-US"/>
          </a:p>
        </p:txBody>
      </p:sp>
      <p:sp>
        <p:nvSpPr>
          <p:cNvPr id="63" name="science-symbol_77514"/>
          <p:cNvSpPr>
            <a:spLocks noChangeAspect="1"/>
          </p:cNvSpPr>
          <p:nvPr/>
        </p:nvSpPr>
        <p:spPr bwMode="auto">
          <a:xfrm>
            <a:off x="8190146" y="917801"/>
            <a:ext cx="283898" cy="236297"/>
          </a:xfrm>
          <a:custGeom>
            <a:avLst/>
            <a:gdLst>
              <a:gd name="connsiteX0" fmla="*/ 503223 w 608704"/>
              <a:gd name="connsiteY0" fmla="*/ 280501 h 506643"/>
              <a:gd name="connsiteX1" fmla="*/ 397742 w 608704"/>
              <a:gd name="connsiteY1" fmla="*/ 375472 h 506643"/>
              <a:gd name="connsiteX2" fmla="*/ 339407 w 608704"/>
              <a:gd name="connsiteY2" fmla="*/ 416440 h 506643"/>
              <a:gd name="connsiteX3" fmla="*/ 510533 w 608704"/>
              <a:gd name="connsiteY3" fmla="*/ 470889 h 506643"/>
              <a:gd name="connsiteX4" fmla="*/ 564393 w 608704"/>
              <a:gd name="connsiteY4" fmla="*/ 451746 h 506643"/>
              <a:gd name="connsiteX5" fmla="*/ 541417 w 608704"/>
              <a:gd name="connsiteY5" fmla="*/ 334132 h 506643"/>
              <a:gd name="connsiteX6" fmla="*/ 503223 w 608704"/>
              <a:gd name="connsiteY6" fmla="*/ 280501 h 506643"/>
              <a:gd name="connsiteX7" fmla="*/ 105469 w 608704"/>
              <a:gd name="connsiteY7" fmla="*/ 280427 h 506643"/>
              <a:gd name="connsiteX8" fmla="*/ 67201 w 608704"/>
              <a:gd name="connsiteY8" fmla="*/ 334132 h 506643"/>
              <a:gd name="connsiteX9" fmla="*/ 44225 w 608704"/>
              <a:gd name="connsiteY9" fmla="*/ 451746 h 506643"/>
              <a:gd name="connsiteX10" fmla="*/ 163879 w 608704"/>
              <a:gd name="connsiteY10" fmla="*/ 460536 h 506643"/>
              <a:gd name="connsiteX11" fmla="*/ 269285 w 608704"/>
              <a:gd name="connsiteY11" fmla="*/ 416514 h 506643"/>
              <a:gd name="connsiteX12" fmla="*/ 210875 w 608704"/>
              <a:gd name="connsiteY12" fmla="*/ 375472 h 506643"/>
              <a:gd name="connsiteX13" fmla="*/ 105469 w 608704"/>
              <a:gd name="connsiteY13" fmla="*/ 280427 h 506643"/>
              <a:gd name="connsiteX14" fmla="*/ 304308 w 608704"/>
              <a:gd name="connsiteY14" fmla="*/ 209109 h 506643"/>
              <a:gd name="connsiteX15" fmla="*/ 260007 w 608704"/>
              <a:gd name="connsiteY15" fmla="*/ 253276 h 506643"/>
              <a:gd name="connsiteX16" fmla="*/ 304308 w 608704"/>
              <a:gd name="connsiteY16" fmla="*/ 297517 h 506643"/>
              <a:gd name="connsiteX17" fmla="*/ 348535 w 608704"/>
              <a:gd name="connsiteY17" fmla="*/ 253276 h 506643"/>
              <a:gd name="connsiteX18" fmla="*/ 304308 w 608704"/>
              <a:gd name="connsiteY18" fmla="*/ 209109 h 506643"/>
              <a:gd name="connsiteX19" fmla="*/ 304308 w 608704"/>
              <a:gd name="connsiteY19" fmla="*/ 173433 h 506643"/>
              <a:gd name="connsiteX20" fmla="*/ 384259 w 608704"/>
              <a:gd name="connsiteY20" fmla="*/ 253276 h 506643"/>
              <a:gd name="connsiteX21" fmla="*/ 304308 w 608704"/>
              <a:gd name="connsiteY21" fmla="*/ 333193 h 506643"/>
              <a:gd name="connsiteX22" fmla="*/ 224358 w 608704"/>
              <a:gd name="connsiteY22" fmla="*/ 253276 h 506643"/>
              <a:gd name="connsiteX23" fmla="*/ 304308 w 608704"/>
              <a:gd name="connsiteY23" fmla="*/ 173433 h 506643"/>
              <a:gd name="connsiteX24" fmla="*/ 575318 w 608704"/>
              <a:gd name="connsiteY24" fmla="*/ 122273 h 506643"/>
              <a:gd name="connsiteX25" fmla="*/ 587915 w 608704"/>
              <a:gd name="connsiteY25" fmla="*/ 127492 h 506643"/>
              <a:gd name="connsiteX26" fmla="*/ 593133 w 608704"/>
              <a:gd name="connsiteY26" fmla="*/ 140091 h 506643"/>
              <a:gd name="connsiteX27" fmla="*/ 587915 w 608704"/>
              <a:gd name="connsiteY27" fmla="*/ 152690 h 506643"/>
              <a:gd name="connsiteX28" fmla="*/ 575318 w 608704"/>
              <a:gd name="connsiteY28" fmla="*/ 157909 h 506643"/>
              <a:gd name="connsiteX29" fmla="*/ 562645 w 608704"/>
              <a:gd name="connsiteY29" fmla="*/ 152690 h 506643"/>
              <a:gd name="connsiteX30" fmla="*/ 557427 w 608704"/>
              <a:gd name="connsiteY30" fmla="*/ 140091 h 506643"/>
              <a:gd name="connsiteX31" fmla="*/ 562645 w 608704"/>
              <a:gd name="connsiteY31" fmla="*/ 127492 h 506643"/>
              <a:gd name="connsiteX32" fmla="*/ 575318 w 608704"/>
              <a:gd name="connsiteY32" fmla="*/ 122273 h 506643"/>
              <a:gd name="connsiteX33" fmla="*/ 304271 w 608704"/>
              <a:gd name="connsiteY33" fmla="*/ 110373 h 506643"/>
              <a:gd name="connsiteX34" fmla="*/ 232509 w 608704"/>
              <a:gd name="connsiteY34" fmla="*/ 159534 h 506643"/>
              <a:gd name="connsiteX35" fmla="*/ 128893 w 608704"/>
              <a:gd name="connsiteY35" fmla="*/ 253313 h 506643"/>
              <a:gd name="connsiteX36" fmla="*/ 232509 w 608704"/>
              <a:gd name="connsiteY36" fmla="*/ 347167 h 506643"/>
              <a:gd name="connsiteX37" fmla="*/ 304346 w 608704"/>
              <a:gd name="connsiteY37" fmla="*/ 396403 h 506643"/>
              <a:gd name="connsiteX38" fmla="*/ 376109 w 608704"/>
              <a:gd name="connsiteY38" fmla="*/ 347167 h 506643"/>
              <a:gd name="connsiteX39" fmla="*/ 479725 w 608704"/>
              <a:gd name="connsiteY39" fmla="*/ 253313 h 506643"/>
              <a:gd name="connsiteX40" fmla="*/ 376109 w 608704"/>
              <a:gd name="connsiteY40" fmla="*/ 159534 h 506643"/>
              <a:gd name="connsiteX41" fmla="*/ 304271 w 608704"/>
              <a:gd name="connsiteY41" fmla="*/ 110373 h 506643"/>
              <a:gd name="connsiteX42" fmla="*/ 182052 w 608704"/>
              <a:gd name="connsiteY42" fmla="*/ 14802 h 506643"/>
              <a:gd name="connsiteX43" fmla="*/ 194650 w 608704"/>
              <a:gd name="connsiteY43" fmla="*/ 20010 h 506643"/>
              <a:gd name="connsiteX44" fmla="*/ 199943 w 608704"/>
              <a:gd name="connsiteY44" fmla="*/ 32584 h 506643"/>
              <a:gd name="connsiteX45" fmla="*/ 194650 w 608704"/>
              <a:gd name="connsiteY45" fmla="*/ 45159 h 506643"/>
              <a:gd name="connsiteX46" fmla="*/ 182052 w 608704"/>
              <a:gd name="connsiteY46" fmla="*/ 50367 h 506643"/>
              <a:gd name="connsiteX47" fmla="*/ 169455 w 608704"/>
              <a:gd name="connsiteY47" fmla="*/ 45159 h 506643"/>
              <a:gd name="connsiteX48" fmla="*/ 164237 w 608704"/>
              <a:gd name="connsiteY48" fmla="*/ 32584 h 506643"/>
              <a:gd name="connsiteX49" fmla="*/ 169455 w 608704"/>
              <a:gd name="connsiteY49" fmla="*/ 20010 h 506643"/>
              <a:gd name="connsiteX50" fmla="*/ 182052 w 608704"/>
              <a:gd name="connsiteY50" fmla="*/ 14802 h 506643"/>
              <a:gd name="connsiteX51" fmla="*/ 85712 w 608704"/>
              <a:gd name="connsiteY51" fmla="*/ 451 h 506643"/>
              <a:gd name="connsiteX52" fmla="*/ 129863 w 608704"/>
              <a:gd name="connsiteY52" fmla="*/ 2367 h 506643"/>
              <a:gd name="connsiteX53" fmla="*/ 145006 w 608704"/>
              <a:gd name="connsiteY53" fmla="*/ 22553 h 506643"/>
              <a:gd name="connsiteX54" fmla="*/ 124790 w 608704"/>
              <a:gd name="connsiteY54" fmla="*/ 37674 h 506643"/>
              <a:gd name="connsiteX55" fmla="*/ 44225 w 608704"/>
              <a:gd name="connsiteY55" fmla="*/ 54955 h 506643"/>
              <a:gd name="connsiteX56" fmla="*/ 67201 w 608704"/>
              <a:gd name="connsiteY56" fmla="*/ 172570 h 506643"/>
              <a:gd name="connsiteX57" fmla="*/ 105469 w 608704"/>
              <a:gd name="connsiteY57" fmla="*/ 226200 h 506643"/>
              <a:gd name="connsiteX58" fmla="*/ 210875 w 608704"/>
              <a:gd name="connsiteY58" fmla="*/ 131155 h 506643"/>
              <a:gd name="connsiteX59" fmla="*/ 269211 w 608704"/>
              <a:gd name="connsiteY59" fmla="*/ 90261 h 506643"/>
              <a:gd name="connsiteX60" fmla="*/ 230271 w 608704"/>
              <a:gd name="connsiteY60" fmla="*/ 70895 h 506643"/>
              <a:gd name="connsiteX61" fmla="*/ 221394 w 608704"/>
              <a:gd name="connsiteY61" fmla="*/ 47282 h 506643"/>
              <a:gd name="connsiteX62" fmla="*/ 244967 w 608704"/>
              <a:gd name="connsiteY62" fmla="*/ 38418 h 506643"/>
              <a:gd name="connsiteX63" fmla="*/ 304271 w 608704"/>
              <a:gd name="connsiteY63" fmla="*/ 68958 h 506643"/>
              <a:gd name="connsiteX64" fmla="*/ 434966 w 608704"/>
              <a:gd name="connsiteY64" fmla="*/ 11901 h 506643"/>
              <a:gd name="connsiteX65" fmla="*/ 592815 w 608704"/>
              <a:gd name="connsiteY65" fmla="*/ 33279 h 506643"/>
              <a:gd name="connsiteX66" fmla="*/ 608704 w 608704"/>
              <a:gd name="connsiteY66" fmla="*/ 84153 h 506643"/>
              <a:gd name="connsiteX67" fmla="*/ 590875 w 608704"/>
              <a:gd name="connsiteY67" fmla="*/ 101956 h 506643"/>
              <a:gd name="connsiteX68" fmla="*/ 572972 w 608704"/>
              <a:gd name="connsiteY68" fmla="*/ 84153 h 506643"/>
              <a:gd name="connsiteX69" fmla="*/ 564393 w 608704"/>
              <a:gd name="connsiteY69" fmla="*/ 54955 h 506643"/>
              <a:gd name="connsiteX70" fmla="*/ 339332 w 608704"/>
              <a:gd name="connsiteY70" fmla="*/ 90261 h 506643"/>
              <a:gd name="connsiteX71" fmla="*/ 397742 w 608704"/>
              <a:gd name="connsiteY71" fmla="*/ 131229 h 506643"/>
              <a:gd name="connsiteX72" fmla="*/ 503148 w 608704"/>
              <a:gd name="connsiteY72" fmla="*/ 226200 h 506643"/>
              <a:gd name="connsiteX73" fmla="*/ 523364 w 608704"/>
              <a:gd name="connsiteY73" fmla="*/ 199832 h 506643"/>
              <a:gd name="connsiteX74" fmla="*/ 535673 w 608704"/>
              <a:gd name="connsiteY74" fmla="*/ 181657 h 506643"/>
              <a:gd name="connsiteX75" fmla="*/ 560365 w 608704"/>
              <a:gd name="connsiteY75" fmla="*/ 176294 h 506643"/>
              <a:gd name="connsiteX76" fmla="*/ 565736 w 608704"/>
              <a:gd name="connsiteY76" fmla="*/ 200949 h 506643"/>
              <a:gd name="connsiteX77" fmla="*/ 552383 w 608704"/>
              <a:gd name="connsiteY77" fmla="*/ 220614 h 506643"/>
              <a:gd name="connsiteX78" fmla="*/ 527019 w 608704"/>
              <a:gd name="connsiteY78" fmla="*/ 253313 h 506643"/>
              <a:gd name="connsiteX79" fmla="*/ 572002 w 608704"/>
              <a:gd name="connsiteY79" fmla="*/ 315733 h 506643"/>
              <a:gd name="connsiteX80" fmla="*/ 592815 w 608704"/>
              <a:gd name="connsiteY80" fmla="*/ 473422 h 506643"/>
              <a:gd name="connsiteX81" fmla="*/ 510160 w 608704"/>
              <a:gd name="connsiteY81" fmla="*/ 506643 h 506643"/>
              <a:gd name="connsiteX82" fmla="*/ 434966 w 608704"/>
              <a:gd name="connsiteY82" fmla="*/ 494800 h 506643"/>
              <a:gd name="connsiteX83" fmla="*/ 304346 w 608704"/>
              <a:gd name="connsiteY83" fmla="*/ 437817 h 506643"/>
              <a:gd name="connsiteX84" fmla="*/ 173651 w 608704"/>
              <a:gd name="connsiteY84" fmla="*/ 494800 h 506643"/>
              <a:gd name="connsiteX85" fmla="*/ 98457 w 608704"/>
              <a:gd name="connsiteY85" fmla="*/ 506643 h 506643"/>
              <a:gd name="connsiteX86" fmla="*/ 15878 w 608704"/>
              <a:gd name="connsiteY86" fmla="*/ 473422 h 506643"/>
              <a:gd name="connsiteX87" fmla="*/ 36691 w 608704"/>
              <a:gd name="connsiteY87" fmla="*/ 315733 h 506643"/>
              <a:gd name="connsiteX88" fmla="*/ 81598 w 608704"/>
              <a:gd name="connsiteY88" fmla="*/ 253313 h 506643"/>
              <a:gd name="connsiteX89" fmla="*/ 36691 w 608704"/>
              <a:gd name="connsiteY89" fmla="*/ 190968 h 506643"/>
              <a:gd name="connsiteX90" fmla="*/ 15878 w 608704"/>
              <a:gd name="connsiteY90" fmla="*/ 33279 h 506643"/>
              <a:gd name="connsiteX91" fmla="*/ 85712 w 608704"/>
              <a:gd name="connsiteY91" fmla="*/ 451 h 506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608704" h="506643">
                <a:moveTo>
                  <a:pt x="503223" y="280501"/>
                </a:moveTo>
                <a:cubicBezTo>
                  <a:pt x="472712" y="313350"/>
                  <a:pt x="437129" y="345528"/>
                  <a:pt x="397742" y="375472"/>
                </a:cubicBezTo>
                <a:cubicBezTo>
                  <a:pt x="378496" y="390220"/>
                  <a:pt x="358951" y="403851"/>
                  <a:pt x="339407" y="416440"/>
                </a:cubicBezTo>
                <a:cubicBezTo>
                  <a:pt x="407514" y="453013"/>
                  <a:pt x="468237" y="470889"/>
                  <a:pt x="510533" y="470889"/>
                </a:cubicBezTo>
                <a:cubicBezTo>
                  <a:pt x="535971" y="470889"/>
                  <a:pt x="554695" y="464484"/>
                  <a:pt x="564393" y="451746"/>
                </a:cubicBezTo>
                <a:cubicBezTo>
                  <a:pt x="581476" y="429475"/>
                  <a:pt x="573121" y="386570"/>
                  <a:pt x="541417" y="334132"/>
                </a:cubicBezTo>
                <a:cubicBezTo>
                  <a:pt x="530749" y="316478"/>
                  <a:pt x="517918" y="298527"/>
                  <a:pt x="503223" y="280501"/>
                </a:cubicBezTo>
                <a:close/>
                <a:moveTo>
                  <a:pt x="105469" y="280427"/>
                </a:moveTo>
                <a:cubicBezTo>
                  <a:pt x="90699" y="298527"/>
                  <a:pt x="77868" y="316478"/>
                  <a:pt x="67201" y="334132"/>
                </a:cubicBezTo>
                <a:cubicBezTo>
                  <a:pt x="35572" y="386570"/>
                  <a:pt x="27142" y="429475"/>
                  <a:pt x="44225" y="451746"/>
                </a:cubicBezTo>
                <a:cubicBezTo>
                  <a:pt x="61308" y="474092"/>
                  <a:pt x="104873" y="477295"/>
                  <a:pt x="163879" y="460536"/>
                </a:cubicBezTo>
                <a:cubicBezTo>
                  <a:pt x="197075" y="451150"/>
                  <a:pt x="232807" y="436104"/>
                  <a:pt x="269285" y="416514"/>
                </a:cubicBezTo>
                <a:cubicBezTo>
                  <a:pt x="249666" y="403926"/>
                  <a:pt x="230122" y="390220"/>
                  <a:pt x="210875" y="375472"/>
                </a:cubicBezTo>
                <a:cubicBezTo>
                  <a:pt x="171563" y="345528"/>
                  <a:pt x="135905" y="313275"/>
                  <a:pt x="105469" y="280427"/>
                </a:cubicBezTo>
                <a:close/>
                <a:moveTo>
                  <a:pt x="304308" y="209109"/>
                </a:moveTo>
                <a:cubicBezTo>
                  <a:pt x="279846" y="209109"/>
                  <a:pt x="260007" y="228921"/>
                  <a:pt x="260007" y="253276"/>
                </a:cubicBezTo>
                <a:cubicBezTo>
                  <a:pt x="260007" y="277705"/>
                  <a:pt x="279846" y="297517"/>
                  <a:pt x="304308" y="297517"/>
                </a:cubicBezTo>
                <a:cubicBezTo>
                  <a:pt x="328696" y="297517"/>
                  <a:pt x="348535" y="277705"/>
                  <a:pt x="348535" y="253276"/>
                </a:cubicBezTo>
                <a:cubicBezTo>
                  <a:pt x="348535" y="228921"/>
                  <a:pt x="328696" y="209109"/>
                  <a:pt x="304308" y="209109"/>
                </a:cubicBezTo>
                <a:close/>
                <a:moveTo>
                  <a:pt x="304308" y="173433"/>
                </a:moveTo>
                <a:cubicBezTo>
                  <a:pt x="348385" y="173433"/>
                  <a:pt x="384259" y="209258"/>
                  <a:pt x="384259" y="253276"/>
                </a:cubicBezTo>
                <a:cubicBezTo>
                  <a:pt x="384259" y="297368"/>
                  <a:pt x="348385" y="333193"/>
                  <a:pt x="304308" y="333193"/>
                </a:cubicBezTo>
                <a:cubicBezTo>
                  <a:pt x="260156" y="333193"/>
                  <a:pt x="224358" y="297368"/>
                  <a:pt x="224358" y="253276"/>
                </a:cubicBezTo>
                <a:cubicBezTo>
                  <a:pt x="224358" y="209258"/>
                  <a:pt x="260156" y="173433"/>
                  <a:pt x="304308" y="173433"/>
                </a:cubicBezTo>
                <a:close/>
                <a:moveTo>
                  <a:pt x="575318" y="122273"/>
                </a:moveTo>
                <a:cubicBezTo>
                  <a:pt x="580014" y="122273"/>
                  <a:pt x="584561" y="124137"/>
                  <a:pt x="587915" y="127492"/>
                </a:cubicBezTo>
                <a:cubicBezTo>
                  <a:pt x="591195" y="130772"/>
                  <a:pt x="593133" y="135394"/>
                  <a:pt x="593133" y="140091"/>
                </a:cubicBezTo>
                <a:cubicBezTo>
                  <a:pt x="593133" y="144788"/>
                  <a:pt x="591195" y="149410"/>
                  <a:pt x="587915" y="152690"/>
                </a:cubicBezTo>
                <a:cubicBezTo>
                  <a:pt x="584561" y="156045"/>
                  <a:pt x="580014" y="157909"/>
                  <a:pt x="575318" y="157909"/>
                </a:cubicBezTo>
                <a:cubicBezTo>
                  <a:pt x="570621" y="157909"/>
                  <a:pt x="566000" y="156045"/>
                  <a:pt x="562645" y="152690"/>
                </a:cubicBezTo>
                <a:cubicBezTo>
                  <a:pt x="559365" y="149410"/>
                  <a:pt x="557427" y="144788"/>
                  <a:pt x="557427" y="140091"/>
                </a:cubicBezTo>
                <a:cubicBezTo>
                  <a:pt x="557427" y="135394"/>
                  <a:pt x="559365" y="130772"/>
                  <a:pt x="562645" y="127492"/>
                </a:cubicBezTo>
                <a:cubicBezTo>
                  <a:pt x="566000" y="124137"/>
                  <a:pt x="570621" y="122273"/>
                  <a:pt x="575318" y="122273"/>
                </a:cubicBezTo>
                <a:close/>
                <a:moveTo>
                  <a:pt x="304271" y="110373"/>
                </a:moveTo>
                <a:cubicBezTo>
                  <a:pt x="280848" y="124600"/>
                  <a:pt x="256828" y="140987"/>
                  <a:pt x="232509" y="159534"/>
                </a:cubicBezTo>
                <a:cubicBezTo>
                  <a:pt x="193643" y="189180"/>
                  <a:pt x="158508" y="221060"/>
                  <a:pt x="128893" y="253313"/>
                </a:cubicBezTo>
                <a:cubicBezTo>
                  <a:pt x="158508" y="285641"/>
                  <a:pt x="193643" y="317521"/>
                  <a:pt x="232509" y="347167"/>
                </a:cubicBezTo>
                <a:cubicBezTo>
                  <a:pt x="256828" y="365714"/>
                  <a:pt x="280848" y="382101"/>
                  <a:pt x="304346" y="396403"/>
                </a:cubicBezTo>
                <a:cubicBezTo>
                  <a:pt x="328292" y="381729"/>
                  <a:pt x="352461" y="365267"/>
                  <a:pt x="376109" y="347167"/>
                </a:cubicBezTo>
                <a:cubicBezTo>
                  <a:pt x="415049" y="317521"/>
                  <a:pt x="450035" y="285715"/>
                  <a:pt x="479725" y="253313"/>
                </a:cubicBezTo>
                <a:cubicBezTo>
                  <a:pt x="450109" y="221060"/>
                  <a:pt x="415049" y="189180"/>
                  <a:pt x="376109" y="159534"/>
                </a:cubicBezTo>
                <a:cubicBezTo>
                  <a:pt x="352611" y="141583"/>
                  <a:pt x="328441" y="125121"/>
                  <a:pt x="304271" y="110373"/>
                </a:cubicBezTo>
                <a:close/>
                <a:moveTo>
                  <a:pt x="182052" y="14802"/>
                </a:moveTo>
                <a:cubicBezTo>
                  <a:pt x="186749" y="14802"/>
                  <a:pt x="191370" y="16662"/>
                  <a:pt x="194650" y="20010"/>
                </a:cubicBezTo>
                <a:cubicBezTo>
                  <a:pt x="198005" y="23284"/>
                  <a:pt x="199943" y="27897"/>
                  <a:pt x="199943" y="32584"/>
                </a:cubicBezTo>
                <a:cubicBezTo>
                  <a:pt x="199943" y="37272"/>
                  <a:pt x="198005" y="41885"/>
                  <a:pt x="194650" y="45159"/>
                </a:cubicBezTo>
                <a:cubicBezTo>
                  <a:pt x="191370" y="48507"/>
                  <a:pt x="186749" y="50367"/>
                  <a:pt x="182052" y="50367"/>
                </a:cubicBezTo>
                <a:cubicBezTo>
                  <a:pt x="177356" y="50367"/>
                  <a:pt x="172809" y="48507"/>
                  <a:pt x="169455" y="45159"/>
                </a:cubicBezTo>
                <a:cubicBezTo>
                  <a:pt x="166175" y="41885"/>
                  <a:pt x="164237" y="37272"/>
                  <a:pt x="164237" y="32584"/>
                </a:cubicBezTo>
                <a:cubicBezTo>
                  <a:pt x="164237" y="27897"/>
                  <a:pt x="166175" y="23284"/>
                  <a:pt x="169455" y="20010"/>
                </a:cubicBezTo>
                <a:cubicBezTo>
                  <a:pt x="172809" y="16662"/>
                  <a:pt x="177356" y="14802"/>
                  <a:pt x="182052" y="14802"/>
                </a:cubicBezTo>
                <a:close/>
                <a:moveTo>
                  <a:pt x="85712" y="451"/>
                </a:moveTo>
                <a:cubicBezTo>
                  <a:pt x="98401" y="-487"/>
                  <a:pt x="113022" y="-17"/>
                  <a:pt x="129863" y="2367"/>
                </a:cubicBezTo>
                <a:cubicBezTo>
                  <a:pt x="139560" y="3782"/>
                  <a:pt x="146349" y="12795"/>
                  <a:pt x="145006" y="22553"/>
                </a:cubicBezTo>
                <a:cubicBezTo>
                  <a:pt x="143589" y="32311"/>
                  <a:pt x="134562" y="39089"/>
                  <a:pt x="124790" y="37674"/>
                </a:cubicBezTo>
                <a:cubicBezTo>
                  <a:pt x="85626" y="32087"/>
                  <a:pt x="56981" y="38195"/>
                  <a:pt x="44225" y="54955"/>
                </a:cubicBezTo>
                <a:cubicBezTo>
                  <a:pt x="27142" y="77226"/>
                  <a:pt x="35572" y="120131"/>
                  <a:pt x="67201" y="172570"/>
                </a:cubicBezTo>
                <a:cubicBezTo>
                  <a:pt x="77868" y="190223"/>
                  <a:pt x="90699" y="208174"/>
                  <a:pt x="105469" y="226200"/>
                </a:cubicBezTo>
                <a:cubicBezTo>
                  <a:pt x="135905" y="193426"/>
                  <a:pt x="171563" y="161173"/>
                  <a:pt x="210875" y="131155"/>
                </a:cubicBezTo>
                <a:cubicBezTo>
                  <a:pt x="230122" y="116555"/>
                  <a:pt x="249592" y="102850"/>
                  <a:pt x="269211" y="90261"/>
                </a:cubicBezTo>
                <a:cubicBezTo>
                  <a:pt x="256082" y="83185"/>
                  <a:pt x="243102" y="76705"/>
                  <a:pt x="230271" y="70895"/>
                </a:cubicBezTo>
                <a:cubicBezTo>
                  <a:pt x="221245" y="66798"/>
                  <a:pt x="217291" y="56295"/>
                  <a:pt x="221394" y="47282"/>
                </a:cubicBezTo>
                <a:cubicBezTo>
                  <a:pt x="225422" y="38344"/>
                  <a:pt x="236015" y="34396"/>
                  <a:pt x="244967" y="38418"/>
                </a:cubicBezTo>
                <a:cubicBezTo>
                  <a:pt x="264511" y="47282"/>
                  <a:pt x="284354" y="57487"/>
                  <a:pt x="304271" y="68958"/>
                </a:cubicBezTo>
                <a:cubicBezTo>
                  <a:pt x="349328" y="43111"/>
                  <a:pt x="393938" y="23521"/>
                  <a:pt x="434966" y="11901"/>
                </a:cubicBezTo>
                <a:cubicBezTo>
                  <a:pt x="509937" y="-9402"/>
                  <a:pt x="565960" y="-1804"/>
                  <a:pt x="592815" y="33279"/>
                </a:cubicBezTo>
                <a:cubicBezTo>
                  <a:pt x="603333" y="47059"/>
                  <a:pt x="608704" y="64191"/>
                  <a:pt x="608704" y="84153"/>
                </a:cubicBezTo>
                <a:cubicBezTo>
                  <a:pt x="608704" y="93986"/>
                  <a:pt x="600722" y="101956"/>
                  <a:pt x="590875" y="101956"/>
                </a:cubicBezTo>
                <a:cubicBezTo>
                  <a:pt x="581028" y="101956"/>
                  <a:pt x="573046" y="93986"/>
                  <a:pt x="572972" y="84153"/>
                </a:cubicBezTo>
                <a:cubicBezTo>
                  <a:pt x="572972" y="72235"/>
                  <a:pt x="570137" y="62403"/>
                  <a:pt x="564393" y="54955"/>
                </a:cubicBezTo>
                <a:cubicBezTo>
                  <a:pt x="538582" y="21137"/>
                  <a:pt x="448543" y="31640"/>
                  <a:pt x="339332" y="90261"/>
                </a:cubicBezTo>
                <a:cubicBezTo>
                  <a:pt x="359101" y="102924"/>
                  <a:pt x="378645" y="116630"/>
                  <a:pt x="397742" y="131229"/>
                </a:cubicBezTo>
                <a:cubicBezTo>
                  <a:pt x="437055" y="161173"/>
                  <a:pt x="472712" y="193426"/>
                  <a:pt x="503148" y="226200"/>
                </a:cubicBezTo>
                <a:cubicBezTo>
                  <a:pt x="510310" y="217411"/>
                  <a:pt x="517098" y="208621"/>
                  <a:pt x="523364" y="199832"/>
                </a:cubicBezTo>
                <a:cubicBezTo>
                  <a:pt x="527691" y="193724"/>
                  <a:pt x="531868" y="187616"/>
                  <a:pt x="535673" y="181657"/>
                </a:cubicBezTo>
                <a:cubicBezTo>
                  <a:pt x="541044" y="173389"/>
                  <a:pt x="552084" y="171005"/>
                  <a:pt x="560365" y="176294"/>
                </a:cubicBezTo>
                <a:cubicBezTo>
                  <a:pt x="568645" y="181657"/>
                  <a:pt x="571107" y="192681"/>
                  <a:pt x="565736" y="200949"/>
                </a:cubicBezTo>
                <a:cubicBezTo>
                  <a:pt x="561633" y="207429"/>
                  <a:pt x="557082" y="213984"/>
                  <a:pt x="552383" y="220614"/>
                </a:cubicBezTo>
                <a:cubicBezTo>
                  <a:pt x="544550" y="231489"/>
                  <a:pt x="536120" y="242438"/>
                  <a:pt x="527019" y="253313"/>
                </a:cubicBezTo>
                <a:cubicBezTo>
                  <a:pt x="544475" y="274244"/>
                  <a:pt x="559544" y="295175"/>
                  <a:pt x="572002" y="315733"/>
                </a:cubicBezTo>
                <a:cubicBezTo>
                  <a:pt x="612210" y="382325"/>
                  <a:pt x="619595" y="438339"/>
                  <a:pt x="592815" y="473422"/>
                </a:cubicBezTo>
                <a:cubicBezTo>
                  <a:pt x="575956" y="495396"/>
                  <a:pt x="547534" y="506643"/>
                  <a:pt x="510160" y="506643"/>
                </a:cubicBezTo>
                <a:cubicBezTo>
                  <a:pt x="488080" y="506643"/>
                  <a:pt x="462791" y="502695"/>
                  <a:pt x="434966" y="494800"/>
                </a:cubicBezTo>
                <a:cubicBezTo>
                  <a:pt x="393938" y="483180"/>
                  <a:pt x="349328" y="463590"/>
                  <a:pt x="304346" y="437817"/>
                </a:cubicBezTo>
                <a:cubicBezTo>
                  <a:pt x="259289" y="463590"/>
                  <a:pt x="214680" y="483180"/>
                  <a:pt x="173651" y="494800"/>
                </a:cubicBezTo>
                <a:cubicBezTo>
                  <a:pt x="145827" y="502695"/>
                  <a:pt x="120538" y="506643"/>
                  <a:pt x="98457" y="506643"/>
                </a:cubicBezTo>
                <a:cubicBezTo>
                  <a:pt x="61084" y="506643"/>
                  <a:pt x="32737" y="495470"/>
                  <a:pt x="15878" y="473422"/>
                </a:cubicBezTo>
                <a:cubicBezTo>
                  <a:pt x="-10977" y="438339"/>
                  <a:pt x="-3592" y="382325"/>
                  <a:pt x="36691" y="315733"/>
                </a:cubicBezTo>
                <a:cubicBezTo>
                  <a:pt x="49074" y="295175"/>
                  <a:pt x="64217" y="274244"/>
                  <a:pt x="81598" y="253313"/>
                </a:cubicBezTo>
                <a:cubicBezTo>
                  <a:pt x="64217" y="232457"/>
                  <a:pt x="49074" y="211526"/>
                  <a:pt x="36691" y="190968"/>
                </a:cubicBezTo>
                <a:cubicBezTo>
                  <a:pt x="-3592" y="124377"/>
                  <a:pt x="-10977" y="68362"/>
                  <a:pt x="15878" y="33279"/>
                </a:cubicBezTo>
                <a:cubicBezTo>
                  <a:pt x="26956" y="18754"/>
                  <a:pt x="47642" y="3265"/>
                  <a:pt x="85712" y="451"/>
                </a:cubicBezTo>
                <a:close/>
              </a:path>
            </a:pathLst>
          </a:custGeom>
          <a:gradFill>
            <a:gsLst>
              <a:gs pos="0">
                <a:srgbClr val="0079BD"/>
              </a:gs>
              <a:gs pos="100000">
                <a:srgbClr val="00B0F0"/>
              </a:gs>
            </a:gsLst>
            <a:lin ang="5400000" scaled="0"/>
          </a:gradFill>
          <a:ln>
            <a:noFill/>
          </a:ln>
        </p:spPr>
        <p:txBody>
          <a:bodyPr/>
          <a:lstStyle/>
          <a:p>
            <a:pPr>
              <a:lnSpc>
                <a:spcPct val="120000"/>
              </a:lnSpc>
            </a:pPr>
            <a:endParaRPr lang="zh-CN" altLang="en-US"/>
          </a:p>
        </p:txBody>
      </p:sp>
      <p:sp>
        <p:nvSpPr>
          <p:cNvPr id="64" name="scientific-test-tubes-with-liquids_40384"/>
          <p:cNvSpPr>
            <a:spLocks noChangeAspect="1"/>
          </p:cNvSpPr>
          <p:nvPr/>
        </p:nvSpPr>
        <p:spPr bwMode="auto">
          <a:xfrm>
            <a:off x="8275519" y="5038336"/>
            <a:ext cx="273634" cy="240986"/>
          </a:xfrm>
          <a:custGeom>
            <a:avLst/>
            <a:gdLst>
              <a:gd name="connsiteX0" fmla="*/ 163288 w 609685"/>
              <a:gd name="connsiteY0" fmla="*/ 280647 h 536941"/>
              <a:gd name="connsiteX1" fmla="*/ 211575 w 609685"/>
              <a:gd name="connsiteY1" fmla="*/ 280647 h 536941"/>
              <a:gd name="connsiteX2" fmla="*/ 211575 w 609685"/>
              <a:gd name="connsiteY2" fmla="*/ 402987 h 536941"/>
              <a:gd name="connsiteX3" fmla="*/ 189164 w 609685"/>
              <a:gd name="connsiteY3" fmla="*/ 425941 h 536941"/>
              <a:gd name="connsiteX4" fmla="*/ 163288 w 609685"/>
              <a:gd name="connsiteY4" fmla="*/ 402987 h 536941"/>
              <a:gd name="connsiteX5" fmla="*/ 398483 w 609685"/>
              <a:gd name="connsiteY5" fmla="*/ 273238 h 536941"/>
              <a:gd name="connsiteX6" fmla="*/ 451780 w 609685"/>
              <a:gd name="connsiteY6" fmla="*/ 273238 h 536941"/>
              <a:gd name="connsiteX7" fmla="*/ 451780 w 609685"/>
              <a:gd name="connsiteY7" fmla="*/ 408062 h 536941"/>
              <a:gd name="connsiteX8" fmla="*/ 427026 w 609685"/>
              <a:gd name="connsiteY8" fmla="*/ 433351 h 536941"/>
              <a:gd name="connsiteX9" fmla="*/ 398483 w 609685"/>
              <a:gd name="connsiteY9" fmla="*/ 408062 h 536941"/>
              <a:gd name="connsiteX10" fmla="*/ 72349 w 609685"/>
              <a:gd name="connsiteY10" fmla="*/ 248972 h 536941"/>
              <a:gd name="connsiteX11" fmla="*/ 72349 w 609685"/>
              <a:gd name="connsiteY11" fmla="*/ 494825 h 536941"/>
              <a:gd name="connsiteX12" fmla="*/ 543547 w 609685"/>
              <a:gd name="connsiteY12" fmla="*/ 493617 h 536941"/>
              <a:gd name="connsiteX13" fmla="*/ 543547 w 609685"/>
              <a:gd name="connsiteY13" fmla="*/ 248972 h 536941"/>
              <a:gd name="connsiteX14" fmla="*/ 489990 w 609685"/>
              <a:gd name="connsiteY14" fmla="*/ 248972 h 536941"/>
              <a:gd name="connsiteX15" fmla="*/ 489990 w 609685"/>
              <a:gd name="connsiteY15" fmla="*/ 406727 h 536941"/>
              <a:gd name="connsiteX16" fmla="*/ 473375 w 609685"/>
              <a:gd name="connsiteY16" fmla="*/ 452225 h 536941"/>
              <a:gd name="connsiteX17" fmla="*/ 429417 w 609685"/>
              <a:gd name="connsiteY17" fmla="*/ 468170 h 536941"/>
              <a:gd name="connsiteX18" fmla="*/ 361342 w 609685"/>
              <a:gd name="connsiteY18" fmla="*/ 406727 h 536941"/>
              <a:gd name="connsiteX19" fmla="*/ 361342 w 609685"/>
              <a:gd name="connsiteY19" fmla="*/ 249294 h 536941"/>
              <a:gd name="connsiteX20" fmla="*/ 249552 w 609685"/>
              <a:gd name="connsiteY20" fmla="*/ 249294 h 536941"/>
              <a:gd name="connsiteX21" fmla="*/ 249552 w 609685"/>
              <a:gd name="connsiteY21" fmla="*/ 406727 h 536941"/>
              <a:gd name="connsiteX22" fmla="*/ 232937 w 609685"/>
              <a:gd name="connsiteY22" fmla="*/ 452225 h 536941"/>
              <a:gd name="connsiteX23" fmla="*/ 188979 w 609685"/>
              <a:gd name="connsiteY23" fmla="*/ 468170 h 536941"/>
              <a:gd name="connsiteX24" fmla="*/ 120904 w 609685"/>
              <a:gd name="connsiteY24" fmla="*/ 406727 h 536941"/>
              <a:gd name="connsiteX25" fmla="*/ 120904 w 609685"/>
              <a:gd name="connsiteY25" fmla="*/ 248972 h 536941"/>
              <a:gd name="connsiteX26" fmla="*/ 142843 w 609685"/>
              <a:gd name="connsiteY26" fmla="*/ 168685 h 536941"/>
              <a:gd name="connsiteX27" fmla="*/ 142843 w 609685"/>
              <a:gd name="connsiteY27" fmla="*/ 406727 h 536941"/>
              <a:gd name="connsiteX28" fmla="*/ 188979 w 609685"/>
              <a:gd name="connsiteY28" fmla="*/ 446266 h 536941"/>
              <a:gd name="connsiteX29" fmla="*/ 217451 w 609685"/>
              <a:gd name="connsiteY29" fmla="*/ 436764 h 536941"/>
              <a:gd name="connsiteX30" fmla="*/ 227613 w 609685"/>
              <a:gd name="connsiteY30" fmla="*/ 407049 h 536941"/>
              <a:gd name="connsiteX31" fmla="*/ 227613 w 609685"/>
              <a:gd name="connsiteY31" fmla="*/ 168685 h 536941"/>
              <a:gd name="connsiteX32" fmla="*/ 383281 w 609685"/>
              <a:gd name="connsiteY32" fmla="*/ 168283 h 536941"/>
              <a:gd name="connsiteX33" fmla="*/ 383281 w 609685"/>
              <a:gd name="connsiteY33" fmla="*/ 406727 h 536941"/>
              <a:gd name="connsiteX34" fmla="*/ 429417 w 609685"/>
              <a:gd name="connsiteY34" fmla="*/ 446347 h 536941"/>
              <a:gd name="connsiteX35" fmla="*/ 457808 w 609685"/>
              <a:gd name="connsiteY35" fmla="*/ 436764 h 536941"/>
              <a:gd name="connsiteX36" fmla="*/ 468052 w 609685"/>
              <a:gd name="connsiteY36" fmla="*/ 407049 h 536941"/>
              <a:gd name="connsiteX37" fmla="*/ 468052 w 609685"/>
              <a:gd name="connsiteY37" fmla="*/ 168283 h 536941"/>
              <a:gd name="connsiteX38" fmla="*/ 97353 w 609685"/>
              <a:gd name="connsiteY38" fmla="*/ 123428 h 536941"/>
              <a:gd name="connsiteX39" fmla="*/ 273023 w 609685"/>
              <a:gd name="connsiteY39" fmla="*/ 123428 h 536941"/>
              <a:gd name="connsiteX40" fmla="*/ 273023 w 609685"/>
              <a:gd name="connsiteY40" fmla="*/ 168685 h 536941"/>
              <a:gd name="connsiteX41" fmla="*/ 249552 w 609685"/>
              <a:gd name="connsiteY41" fmla="*/ 168685 h 536941"/>
              <a:gd name="connsiteX42" fmla="*/ 248987 w 609685"/>
              <a:gd name="connsiteY42" fmla="*/ 217405 h 536941"/>
              <a:gd name="connsiteX43" fmla="*/ 360778 w 609685"/>
              <a:gd name="connsiteY43" fmla="*/ 217405 h 536941"/>
              <a:gd name="connsiteX44" fmla="*/ 361342 w 609685"/>
              <a:gd name="connsiteY44" fmla="*/ 166833 h 536941"/>
              <a:gd name="connsiteX45" fmla="*/ 337145 w 609685"/>
              <a:gd name="connsiteY45" fmla="*/ 166833 h 536941"/>
              <a:gd name="connsiteX46" fmla="*/ 337145 w 609685"/>
              <a:gd name="connsiteY46" fmla="*/ 125280 h 536941"/>
              <a:gd name="connsiteX47" fmla="*/ 514107 w 609685"/>
              <a:gd name="connsiteY47" fmla="*/ 125280 h 536941"/>
              <a:gd name="connsiteX48" fmla="*/ 514107 w 609685"/>
              <a:gd name="connsiteY48" fmla="*/ 166833 h 536941"/>
              <a:gd name="connsiteX49" fmla="*/ 489910 w 609685"/>
              <a:gd name="connsiteY49" fmla="*/ 166833 h 536941"/>
              <a:gd name="connsiteX50" fmla="*/ 489910 w 609685"/>
              <a:gd name="connsiteY50" fmla="*/ 218210 h 536941"/>
              <a:gd name="connsiteX51" fmla="*/ 609685 w 609685"/>
              <a:gd name="connsiteY51" fmla="*/ 218210 h 536941"/>
              <a:gd name="connsiteX52" fmla="*/ 609685 w 609685"/>
              <a:gd name="connsiteY52" fmla="*/ 248972 h 536941"/>
              <a:gd name="connsiteX53" fmla="*/ 585488 w 609685"/>
              <a:gd name="connsiteY53" fmla="*/ 248972 h 536941"/>
              <a:gd name="connsiteX54" fmla="*/ 585488 w 609685"/>
              <a:gd name="connsiteY54" fmla="*/ 493536 h 536941"/>
              <a:gd name="connsiteX55" fmla="*/ 609685 w 609685"/>
              <a:gd name="connsiteY55" fmla="*/ 493536 h 536941"/>
              <a:gd name="connsiteX56" fmla="*/ 609685 w 609685"/>
              <a:gd name="connsiteY56" fmla="*/ 535411 h 536941"/>
              <a:gd name="connsiteX57" fmla="*/ 0 w 609685"/>
              <a:gd name="connsiteY57" fmla="*/ 536941 h 536941"/>
              <a:gd name="connsiteX58" fmla="*/ 0 w 609685"/>
              <a:gd name="connsiteY58" fmla="*/ 494986 h 536941"/>
              <a:gd name="connsiteX59" fmla="*/ 30407 w 609685"/>
              <a:gd name="connsiteY59" fmla="*/ 494905 h 536941"/>
              <a:gd name="connsiteX60" fmla="*/ 30407 w 609685"/>
              <a:gd name="connsiteY60" fmla="*/ 248972 h 536941"/>
              <a:gd name="connsiteX61" fmla="*/ 0 w 609685"/>
              <a:gd name="connsiteY61" fmla="*/ 248972 h 536941"/>
              <a:gd name="connsiteX62" fmla="*/ 0 w 609685"/>
              <a:gd name="connsiteY62" fmla="*/ 218210 h 536941"/>
              <a:gd name="connsiteX63" fmla="*/ 120904 w 609685"/>
              <a:gd name="connsiteY63" fmla="*/ 218210 h 536941"/>
              <a:gd name="connsiteX64" fmla="*/ 120904 w 609685"/>
              <a:gd name="connsiteY64" fmla="*/ 168685 h 536941"/>
              <a:gd name="connsiteX65" fmla="*/ 97353 w 609685"/>
              <a:gd name="connsiteY65" fmla="*/ 168685 h 536941"/>
              <a:gd name="connsiteX66" fmla="*/ 238435 w 609685"/>
              <a:gd name="connsiteY66" fmla="*/ 76032 h 536941"/>
              <a:gd name="connsiteX67" fmla="*/ 232142 w 609685"/>
              <a:gd name="connsiteY67" fmla="*/ 82318 h 536941"/>
              <a:gd name="connsiteX68" fmla="*/ 238435 w 609685"/>
              <a:gd name="connsiteY68" fmla="*/ 88685 h 536941"/>
              <a:gd name="connsiteX69" fmla="*/ 244809 w 609685"/>
              <a:gd name="connsiteY69" fmla="*/ 82318 h 536941"/>
              <a:gd name="connsiteX70" fmla="*/ 238435 w 609685"/>
              <a:gd name="connsiteY70" fmla="*/ 76032 h 536941"/>
              <a:gd name="connsiteX71" fmla="*/ 382878 w 609685"/>
              <a:gd name="connsiteY71" fmla="*/ 73797 h 536941"/>
              <a:gd name="connsiteX72" fmla="*/ 376101 w 609685"/>
              <a:gd name="connsiteY72" fmla="*/ 79596 h 536941"/>
              <a:gd name="connsiteX73" fmla="*/ 377553 w 609685"/>
              <a:gd name="connsiteY73" fmla="*/ 84187 h 536941"/>
              <a:gd name="connsiteX74" fmla="*/ 381910 w 609685"/>
              <a:gd name="connsiteY74" fmla="*/ 86362 h 536941"/>
              <a:gd name="connsiteX75" fmla="*/ 382394 w 609685"/>
              <a:gd name="connsiteY75" fmla="*/ 86443 h 536941"/>
              <a:gd name="connsiteX76" fmla="*/ 388686 w 609685"/>
              <a:gd name="connsiteY76" fmla="*/ 80643 h 536941"/>
              <a:gd name="connsiteX77" fmla="*/ 387234 w 609685"/>
              <a:gd name="connsiteY77" fmla="*/ 75971 h 536941"/>
              <a:gd name="connsiteX78" fmla="*/ 382878 w 609685"/>
              <a:gd name="connsiteY78" fmla="*/ 73797 h 536941"/>
              <a:gd name="connsiteX79" fmla="*/ 466690 w 609685"/>
              <a:gd name="connsiteY79" fmla="*/ 57441 h 536941"/>
              <a:gd name="connsiteX80" fmla="*/ 453454 w 609685"/>
              <a:gd name="connsiteY80" fmla="*/ 66134 h 536941"/>
              <a:gd name="connsiteX81" fmla="*/ 453292 w 609685"/>
              <a:gd name="connsiteY81" fmla="*/ 77162 h 536941"/>
              <a:gd name="connsiteX82" fmla="*/ 460959 w 609685"/>
              <a:gd name="connsiteY82" fmla="*/ 85051 h 536941"/>
              <a:gd name="connsiteX83" fmla="*/ 479925 w 609685"/>
              <a:gd name="connsiteY83" fmla="*/ 77565 h 536941"/>
              <a:gd name="connsiteX84" fmla="*/ 480087 w 609685"/>
              <a:gd name="connsiteY84" fmla="*/ 66537 h 536941"/>
              <a:gd name="connsiteX85" fmla="*/ 472339 w 609685"/>
              <a:gd name="connsiteY85" fmla="*/ 58648 h 536941"/>
              <a:gd name="connsiteX86" fmla="*/ 466690 w 609685"/>
              <a:gd name="connsiteY86" fmla="*/ 57441 h 536941"/>
              <a:gd name="connsiteX87" fmla="*/ 155218 w 609685"/>
              <a:gd name="connsiteY87" fmla="*/ 53018 h 536941"/>
              <a:gd name="connsiteX88" fmla="*/ 150540 w 609685"/>
              <a:gd name="connsiteY88" fmla="*/ 53744 h 536941"/>
              <a:gd name="connsiteX89" fmla="*/ 142233 w 609685"/>
              <a:gd name="connsiteY89" fmla="*/ 60994 h 536941"/>
              <a:gd name="connsiteX90" fmla="*/ 141507 w 609685"/>
              <a:gd name="connsiteY90" fmla="*/ 72032 h 536941"/>
              <a:gd name="connsiteX91" fmla="*/ 159816 w 609685"/>
              <a:gd name="connsiteY91" fmla="*/ 81055 h 536941"/>
              <a:gd name="connsiteX92" fmla="*/ 168123 w 609685"/>
              <a:gd name="connsiteY92" fmla="*/ 73804 h 536941"/>
              <a:gd name="connsiteX93" fmla="*/ 168849 w 609685"/>
              <a:gd name="connsiteY93" fmla="*/ 62767 h 536941"/>
              <a:gd name="connsiteX94" fmla="*/ 155218 w 609685"/>
              <a:gd name="connsiteY94" fmla="*/ 53018 h 536941"/>
              <a:gd name="connsiteX95" fmla="*/ 238435 w 609685"/>
              <a:gd name="connsiteY95" fmla="*/ 50322 h 536941"/>
              <a:gd name="connsiteX96" fmla="*/ 270548 w 609685"/>
              <a:gd name="connsiteY96" fmla="*/ 82399 h 536941"/>
              <a:gd name="connsiteX97" fmla="*/ 238435 w 609685"/>
              <a:gd name="connsiteY97" fmla="*/ 114395 h 536941"/>
              <a:gd name="connsiteX98" fmla="*/ 206404 w 609685"/>
              <a:gd name="connsiteY98" fmla="*/ 82399 h 536941"/>
              <a:gd name="connsiteX99" fmla="*/ 238435 w 609685"/>
              <a:gd name="connsiteY99" fmla="*/ 50322 h 536941"/>
              <a:gd name="connsiteX100" fmla="*/ 384975 w 609685"/>
              <a:gd name="connsiteY100" fmla="*/ 48183 h 536941"/>
              <a:gd name="connsiteX101" fmla="*/ 406838 w 609685"/>
              <a:gd name="connsiteY101" fmla="*/ 59379 h 536941"/>
              <a:gd name="connsiteX102" fmla="*/ 414340 w 609685"/>
              <a:gd name="connsiteY102" fmla="*/ 82657 h 536941"/>
              <a:gd name="connsiteX103" fmla="*/ 382394 w 609685"/>
              <a:gd name="connsiteY103" fmla="*/ 112137 h 536941"/>
              <a:gd name="connsiteX104" fmla="*/ 379812 w 609685"/>
              <a:gd name="connsiteY104" fmla="*/ 111976 h 536941"/>
              <a:gd name="connsiteX105" fmla="*/ 357950 w 609685"/>
              <a:gd name="connsiteY105" fmla="*/ 100861 h 536941"/>
              <a:gd name="connsiteX106" fmla="*/ 350448 w 609685"/>
              <a:gd name="connsiteY106" fmla="*/ 77502 h 536941"/>
              <a:gd name="connsiteX107" fmla="*/ 384975 w 609685"/>
              <a:gd name="connsiteY107" fmla="*/ 48183 h 536941"/>
              <a:gd name="connsiteX108" fmla="*/ 466690 w 609685"/>
              <a:gd name="connsiteY108" fmla="*/ 31763 h 536941"/>
              <a:gd name="connsiteX109" fmla="*/ 482508 w 609685"/>
              <a:gd name="connsiteY109" fmla="*/ 35064 h 536941"/>
              <a:gd name="connsiteX110" fmla="*/ 503976 w 609685"/>
              <a:gd name="connsiteY110" fmla="*/ 57039 h 536941"/>
              <a:gd name="connsiteX111" fmla="*/ 503491 w 609685"/>
              <a:gd name="connsiteY111" fmla="*/ 87626 h 536941"/>
              <a:gd name="connsiteX112" fmla="*/ 466609 w 609685"/>
              <a:gd name="connsiteY112" fmla="*/ 111855 h 536941"/>
              <a:gd name="connsiteX113" fmla="*/ 450791 w 609685"/>
              <a:gd name="connsiteY113" fmla="*/ 108635 h 536941"/>
              <a:gd name="connsiteX114" fmla="*/ 429404 w 609685"/>
              <a:gd name="connsiteY114" fmla="*/ 86660 h 536941"/>
              <a:gd name="connsiteX115" fmla="*/ 429807 w 609685"/>
              <a:gd name="connsiteY115" fmla="*/ 55992 h 536941"/>
              <a:gd name="connsiteX116" fmla="*/ 466690 w 609685"/>
              <a:gd name="connsiteY116" fmla="*/ 31763 h 536941"/>
              <a:gd name="connsiteX117" fmla="*/ 155218 w 609685"/>
              <a:gd name="connsiteY117" fmla="*/ 27318 h 536941"/>
              <a:gd name="connsiteX118" fmla="*/ 193207 w 609685"/>
              <a:gd name="connsiteY118" fmla="*/ 54549 h 536941"/>
              <a:gd name="connsiteX119" fmla="*/ 191110 w 609685"/>
              <a:gd name="connsiteY119" fmla="*/ 85164 h 536941"/>
              <a:gd name="connsiteX120" fmla="*/ 167962 w 609685"/>
              <a:gd name="connsiteY120" fmla="*/ 105386 h 536941"/>
              <a:gd name="connsiteX121" fmla="*/ 155138 w 609685"/>
              <a:gd name="connsiteY121" fmla="*/ 107480 h 536941"/>
              <a:gd name="connsiteX122" fmla="*/ 117149 w 609685"/>
              <a:gd name="connsiteY122" fmla="*/ 80249 h 536941"/>
              <a:gd name="connsiteX123" fmla="*/ 119165 w 609685"/>
              <a:gd name="connsiteY123" fmla="*/ 49635 h 536941"/>
              <a:gd name="connsiteX124" fmla="*/ 142314 w 609685"/>
              <a:gd name="connsiteY124" fmla="*/ 29413 h 536941"/>
              <a:gd name="connsiteX125" fmla="*/ 155218 w 609685"/>
              <a:gd name="connsiteY125" fmla="*/ 27318 h 536941"/>
              <a:gd name="connsiteX126" fmla="*/ 413302 w 609685"/>
              <a:gd name="connsiteY126" fmla="*/ 19043 h 536941"/>
              <a:gd name="connsiteX127" fmla="*/ 410234 w 609685"/>
              <a:gd name="connsiteY127" fmla="*/ 21057 h 536941"/>
              <a:gd name="connsiteX128" fmla="*/ 410234 w 609685"/>
              <a:gd name="connsiteY128" fmla="*/ 23555 h 536941"/>
              <a:gd name="connsiteX129" fmla="*/ 412010 w 609685"/>
              <a:gd name="connsiteY129" fmla="*/ 25409 h 536941"/>
              <a:gd name="connsiteX130" fmla="*/ 416369 w 609685"/>
              <a:gd name="connsiteY130" fmla="*/ 23636 h 536941"/>
              <a:gd name="connsiteX131" fmla="*/ 416369 w 609685"/>
              <a:gd name="connsiteY131" fmla="*/ 21138 h 536941"/>
              <a:gd name="connsiteX132" fmla="*/ 414593 w 609685"/>
              <a:gd name="connsiteY132" fmla="*/ 19285 h 536941"/>
              <a:gd name="connsiteX133" fmla="*/ 413302 w 609685"/>
              <a:gd name="connsiteY133" fmla="*/ 19043 h 536941"/>
              <a:gd name="connsiteX134" fmla="*/ 212301 w 609685"/>
              <a:gd name="connsiteY134" fmla="*/ 19027 h 536941"/>
              <a:gd name="connsiteX135" fmla="*/ 211254 w 609685"/>
              <a:gd name="connsiteY135" fmla="*/ 19189 h 536941"/>
              <a:gd name="connsiteX136" fmla="*/ 209159 w 609685"/>
              <a:gd name="connsiteY136" fmla="*/ 23381 h 536941"/>
              <a:gd name="connsiteX137" fmla="*/ 212382 w 609685"/>
              <a:gd name="connsiteY137" fmla="*/ 25639 h 536941"/>
              <a:gd name="connsiteX138" fmla="*/ 215283 w 609685"/>
              <a:gd name="connsiteY138" fmla="*/ 23784 h 536941"/>
              <a:gd name="connsiteX139" fmla="*/ 215444 w 609685"/>
              <a:gd name="connsiteY139" fmla="*/ 21285 h 536941"/>
              <a:gd name="connsiteX140" fmla="*/ 212301 w 609685"/>
              <a:gd name="connsiteY140" fmla="*/ 19027 h 536941"/>
              <a:gd name="connsiteX141" fmla="*/ 405059 w 609685"/>
              <a:gd name="connsiteY141" fmla="*/ 1719 h 536941"/>
              <a:gd name="connsiteX142" fmla="*/ 422181 w 609685"/>
              <a:gd name="connsiteY142" fmla="*/ 1799 h 536941"/>
              <a:gd name="connsiteX143" fmla="*/ 434127 w 609685"/>
              <a:gd name="connsiteY143" fmla="*/ 14047 h 536941"/>
              <a:gd name="connsiteX144" fmla="*/ 433885 w 609685"/>
              <a:gd name="connsiteY144" fmla="*/ 31210 h 536941"/>
              <a:gd name="connsiteX145" fmla="*/ 413302 w 609685"/>
              <a:gd name="connsiteY145" fmla="*/ 44747 h 536941"/>
              <a:gd name="connsiteX146" fmla="*/ 404423 w 609685"/>
              <a:gd name="connsiteY146" fmla="*/ 42894 h 536941"/>
              <a:gd name="connsiteX147" fmla="*/ 392477 w 609685"/>
              <a:gd name="connsiteY147" fmla="*/ 30646 h 536941"/>
              <a:gd name="connsiteX148" fmla="*/ 392719 w 609685"/>
              <a:gd name="connsiteY148" fmla="*/ 13483 h 536941"/>
              <a:gd name="connsiteX149" fmla="*/ 405059 w 609685"/>
              <a:gd name="connsiteY149" fmla="*/ 1719 h 536941"/>
              <a:gd name="connsiteX150" fmla="*/ 205210 w 609685"/>
              <a:gd name="connsiteY150" fmla="*/ 1127 h 536941"/>
              <a:gd name="connsiteX151" fmla="*/ 233574 w 609685"/>
              <a:gd name="connsiteY151" fmla="*/ 15157 h 536941"/>
              <a:gd name="connsiteX152" fmla="*/ 219473 w 609685"/>
              <a:gd name="connsiteY152" fmla="*/ 43539 h 536941"/>
              <a:gd name="connsiteX153" fmla="*/ 212301 w 609685"/>
              <a:gd name="connsiteY153" fmla="*/ 44748 h 536941"/>
              <a:gd name="connsiteX154" fmla="*/ 191109 w 609685"/>
              <a:gd name="connsiteY154" fmla="*/ 29509 h 536941"/>
              <a:gd name="connsiteX155" fmla="*/ 192318 w 609685"/>
              <a:gd name="connsiteY155" fmla="*/ 12335 h 536941"/>
              <a:gd name="connsiteX156" fmla="*/ 205210 w 609685"/>
              <a:gd name="connsiteY156" fmla="*/ 1127 h 53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Lst>
            <a:rect l="l" t="t" r="r" b="b"/>
            <a:pathLst>
              <a:path w="609685" h="536941">
                <a:moveTo>
                  <a:pt x="163288" y="280647"/>
                </a:moveTo>
                <a:lnTo>
                  <a:pt x="211575" y="280647"/>
                </a:lnTo>
                <a:lnTo>
                  <a:pt x="211575" y="402987"/>
                </a:lnTo>
                <a:cubicBezTo>
                  <a:pt x="211575" y="405565"/>
                  <a:pt x="211978" y="425941"/>
                  <a:pt x="189164" y="425941"/>
                </a:cubicBezTo>
                <a:cubicBezTo>
                  <a:pt x="166351" y="425941"/>
                  <a:pt x="163288" y="406934"/>
                  <a:pt x="163288" y="402987"/>
                </a:cubicBezTo>
                <a:close/>
                <a:moveTo>
                  <a:pt x="398483" y="273238"/>
                </a:moveTo>
                <a:lnTo>
                  <a:pt x="451780" y="273238"/>
                </a:lnTo>
                <a:lnTo>
                  <a:pt x="451780" y="408062"/>
                </a:lnTo>
                <a:cubicBezTo>
                  <a:pt x="451780" y="410881"/>
                  <a:pt x="452183" y="433351"/>
                  <a:pt x="427026" y="433351"/>
                </a:cubicBezTo>
                <a:cubicBezTo>
                  <a:pt x="401870" y="433351"/>
                  <a:pt x="398483" y="412411"/>
                  <a:pt x="398483" y="408062"/>
                </a:cubicBezTo>
                <a:close/>
                <a:moveTo>
                  <a:pt x="72349" y="248972"/>
                </a:moveTo>
                <a:lnTo>
                  <a:pt x="72349" y="494825"/>
                </a:lnTo>
                <a:lnTo>
                  <a:pt x="543547" y="493617"/>
                </a:lnTo>
                <a:lnTo>
                  <a:pt x="543547" y="248972"/>
                </a:lnTo>
                <a:lnTo>
                  <a:pt x="489990" y="248972"/>
                </a:lnTo>
                <a:lnTo>
                  <a:pt x="489990" y="406727"/>
                </a:lnTo>
                <a:cubicBezTo>
                  <a:pt x="489990" y="425409"/>
                  <a:pt x="484103" y="441515"/>
                  <a:pt x="473375" y="452225"/>
                </a:cubicBezTo>
                <a:cubicBezTo>
                  <a:pt x="462728" y="462855"/>
                  <a:pt x="447968" y="468170"/>
                  <a:pt x="429417" y="468170"/>
                </a:cubicBezTo>
                <a:cubicBezTo>
                  <a:pt x="373844" y="468170"/>
                  <a:pt x="361342" y="422672"/>
                  <a:pt x="361342" y="406727"/>
                </a:cubicBezTo>
                <a:lnTo>
                  <a:pt x="361342" y="249294"/>
                </a:lnTo>
                <a:lnTo>
                  <a:pt x="249552" y="249294"/>
                </a:lnTo>
                <a:lnTo>
                  <a:pt x="249552" y="406727"/>
                </a:lnTo>
                <a:cubicBezTo>
                  <a:pt x="249552" y="425409"/>
                  <a:pt x="243664" y="441515"/>
                  <a:pt x="232937" y="452225"/>
                </a:cubicBezTo>
                <a:cubicBezTo>
                  <a:pt x="222371" y="462855"/>
                  <a:pt x="207530" y="468170"/>
                  <a:pt x="188979" y="468170"/>
                </a:cubicBezTo>
                <a:cubicBezTo>
                  <a:pt x="133406" y="468170"/>
                  <a:pt x="120904" y="422672"/>
                  <a:pt x="120904" y="406727"/>
                </a:cubicBezTo>
                <a:lnTo>
                  <a:pt x="120904" y="248972"/>
                </a:lnTo>
                <a:close/>
                <a:moveTo>
                  <a:pt x="142843" y="168685"/>
                </a:moveTo>
                <a:lnTo>
                  <a:pt x="142843" y="406727"/>
                </a:lnTo>
                <a:cubicBezTo>
                  <a:pt x="142843" y="407130"/>
                  <a:pt x="144053" y="446266"/>
                  <a:pt x="188979" y="446266"/>
                </a:cubicBezTo>
                <a:cubicBezTo>
                  <a:pt x="201561" y="446266"/>
                  <a:pt x="211079" y="443126"/>
                  <a:pt x="217451" y="436764"/>
                </a:cubicBezTo>
                <a:cubicBezTo>
                  <a:pt x="223984" y="430161"/>
                  <a:pt x="227613" y="419611"/>
                  <a:pt x="227613" y="407049"/>
                </a:cubicBezTo>
                <a:lnTo>
                  <a:pt x="227613" y="168685"/>
                </a:lnTo>
                <a:close/>
                <a:moveTo>
                  <a:pt x="383281" y="168283"/>
                </a:moveTo>
                <a:lnTo>
                  <a:pt x="383281" y="406727"/>
                </a:lnTo>
                <a:cubicBezTo>
                  <a:pt x="383281" y="407130"/>
                  <a:pt x="384491" y="446347"/>
                  <a:pt x="429417" y="446347"/>
                </a:cubicBezTo>
                <a:cubicBezTo>
                  <a:pt x="442000" y="446347"/>
                  <a:pt x="451517" y="443126"/>
                  <a:pt x="457808" y="436764"/>
                </a:cubicBezTo>
                <a:cubicBezTo>
                  <a:pt x="464422" y="430161"/>
                  <a:pt x="468052" y="419611"/>
                  <a:pt x="468052" y="407049"/>
                </a:cubicBezTo>
                <a:lnTo>
                  <a:pt x="468052" y="168283"/>
                </a:lnTo>
                <a:close/>
                <a:moveTo>
                  <a:pt x="97353" y="123428"/>
                </a:moveTo>
                <a:lnTo>
                  <a:pt x="273023" y="123428"/>
                </a:lnTo>
                <a:lnTo>
                  <a:pt x="273023" y="168685"/>
                </a:lnTo>
                <a:lnTo>
                  <a:pt x="249552" y="168685"/>
                </a:lnTo>
                <a:lnTo>
                  <a:pt x="248987" y="217405"/>
                </a:lnTo>
                <a:lnTo>
                  <a:pt x="360778" y="217405"/>
                </a:lnTo>
                <a:lnTo>
                  <a:pt x="361342" y="166833"/>
                </a:lnTo>
                <a:lnTo>
                  <a:pt x="337145" y="166833"/>
                </a:lnTo>
                <a:lnTo>
                  <a:pt x="337145" y="125280"/>
                </a:lnTo>
                <a:lnTo>
                  <a:pt x="514107" y="125280"/>
                </a:lnTo>
                <a:lnTo>
                  <a:pt x="514107" y="166833"/>
                </a:lnTo>
                <a:lnTo>
                  <a:pt x="489910" y="166833"/>
                </a:lnTo>
                <a:lnTo>
                  <a:pt x="489910" y="218210"/>
                </a:lnTo>
                <a:lnTo>
                  <a:pt x="609685" y="218210"/>
                </a:lnTo>
                <a:lnTo>
                  <a:pt x="609685" y="248972"/>
                </a:lnTo>
                <a:lnTo>
                  <a:pt x="585488" y="248972"/>
                </a:lnTo>
                <a:lnTo>
                  <a:pt x="585488" y="493536"/>
                </a:lnTo>
                <a:lnTo>
                  <a:pt x="609685" y="493536"/>
                </a:lnTo>
                <a:lnTo>
                  <a:pt x="609685" y="535411"/>
                </a:lnTo>
                <a:lnTo>
                  <a:pt x="0" y="536941"/>
                </a:lnTo>
                <a:lnTo>
                  <a:pt x="0" y="494986"/>
                </a:lnTo>
                <a:lnTo>
                  <a:pt x="30407" y="494905"/>
                </a:lnTo>
                <a:lnTo>
                  <a:pt x="30407" y="248972"/>
                </a:lnTo>
                <a:lnTo>
                  <a:pt x="0" y="248972"/>
                </a:lnTo>
                <a:lnTo>
                  <a:pt x="0" y="218210"/>
                </a:lnTo>
                <a:lnTo>
                  <a:pt x="120904" y="218210"/>
                </a:lnTo>
                <a:lnTo>
                  <a:pt x="120904" y="168685"/>
                </a:lnTo>
                <a:lnTo>
                  <a:pt x="97353" y="168685"/>
                </a:lnTo>
                <a:close/>
                <a:moveTo>
                  <a:pt x="238435" y="76032"/>
                </a:moveTo>
                <a:cubicBezTo>
                  <a:pt x="234966" y="76032"/>
                  <a:pt x="232142" y="78853"/>
                  <a:pt x="232142" y="82318"/>
                </a:cubicBezTo>
                <a:cubicBezTo>
                  <a:pt x="232142" y="85865"/>
                  <a:pt x="234966" y="88685"/>
                  <a:pt x="238435" y="88685"/>
                </a:cubicBezTo>
                <a:cubicBezTo>
                  <a:pt x="241986" y="88685"/>
                  <a:pt x="244809" y="85865"/>
                  <a:pt x="244809" y="82318"/>
                </a:cubicBezTo>
                <a:cubicBezTo>
                  <a:pt x="244809" y="78853"/>
                  <a:pt x="241986" y="76032"/>
                  <a:pt x="238435" y="76032"/>
                </a:cubicBezTo>
                <a:close/>
                <a:moveTo>
                  <a:pt x="382878" y="73797"/>
                </a:moveTo>
                <a:cubicBezTo>
                  <a:pt x="379086" y="73797"/>
                  <a:pt x="376343" y="76294"/>
                  <a:pt x="376101" y="79596"/>
                </a:cubicBezTo>
                <a:cubicBezTo>
                  <a:pt x="375940" y="81851"/>
                  <a:pt x="376908" y="83462"/>
                  <a:pt x="377553" y="84187"/>
                </a:cubicBezTo>
                <a:cubicBezTo>
                  <a:pt x="378199" y="84912"/>
                  <a:pt x="379570" y="86201"/>
                  <a:pt x="381910" y="86362"/>
                </a:cubicBezTo>
                <a:lnTo>
                  <a:pt x="382394" y="86443"/>
                </a:lnTo>
                <a:cubicBezTo>
                  <a:pt x="385701" y="86443"/>
                  <a:pt x="388444" y="83865"/>
                  <a:pt x="388686" y="80643"/>
                </a:cubicBezTo>
                <a:cubicBezTo>
                  <a:pt x="388928" y="78307"/>
                  <a:pt x="387879" y="76777"/>
                  <a:pt x="387234" y="75971"/>
                </a:cubicBezTo>
                <a:cubicBezTo>
                  <a:pt x="386589" y="75247"/>
                  <a:pt x="385217" y="73958"/>
                  <a:pt x="382878" y="73797"/>
                </a:cubicBezTo>
                <a:close/>
                <a:moveTo>
                  <a:pt x="466690" y="57441"/>
                </a:moveTo>
                <a:cubicBezTo>
                  <a:pt x="460879" y="57441"/>
                  <a:pt x="455714" y="60902"/>
                  <a:pt x="453454" y="66134"/>
                </a:cubicBezTo>
                <a:cubicBezTo>
                  <a:pt x="451920" y="69676"/>
                  <a:pt x="451840" y="73620"/>
                  <a:pt x="453292" y="77162"/>
                </a:cubicBezTo>
                <a:cubicBezTo>
                  <a:pt x="454664" y="80704"/>
                  <a:pt x="457408" y="83521"/>
                  <a:pt x="460959" y="85051"/>
                </a:cubicBezTo>
                <a:cubicBezTo>
                  <a:pt x="468223" y="88109"/>
                  <a:pt x="476859" y="84568"/>
                  <a:pt x="479925" y="77565"/>
                </a:cubicBezTo>
                <a:cubicBezTo>
                  <a:pt x="481378" y="74023"/>
                  <a:pt x="481459" y="70079"/>
                  <a:pt x="480087" y="66537"/>
                </a:cubicBezTo>
                <a:cubicBezTo>
                  <a:pt x="478634" y="62915"/>
                  <a:pt x="475890" y="60178"/>
                  <a:pt x="472339" y="58648"/>
                </a:cubicBezTo>
                <a:cubicBezTo>
                  <a:pt x="470563" y="57843"/>
                  <a:pt x="468627" y="57441"/>
                  <a:pt x="466690" y="57441"/>
                </a:cubicBezTo>
                <a:close/>
                <a:moveTo>
                  <a:pt x="155218" y="53018"/>
                </a:moveTo>
                <a:cubicBezTo>
                  <a:pt x="153605" y="53018"/>
                  <a:pt x="152073" y="53260"/>
                  <a:pt x="150540" y="53744"/>
                </a:cubicBezTo>
                <a:cubicBezTo>
                  <a:pt x="146911" y="55033"/>
                  <a:pt x="144007" y="57611"/>
                  <a:pt x="142233" y="60994"/>
                </a:cubicBezTo>
                <a:cubicBezTo>
                  <a:pt x="140539" y="64459"/>
                  <a:pt x="140297" y="68406"/>
                  <a:pt x="141507" y="72032"/>
                </a:cubicBezTo>
                <a:cubicBezTo>
                  <a:pt x="144007" y="79363"/>
                  <a:pt x="152315" y="83552"/>
                  <a:pt x="159816" y="81055"/>
                </a:cubicBezTo>
                <a:cubicBezTo>
                  <a:pt x="163445" y="79847"/>
                  <a:pt x="166430" y="77268"/>
                  <a:pt x="168123" y="73804"/>
                </a:cubicBezTo>
                <a:cubicBezTo>
                  <a:pt x="169817" y="70340"/>
                  <a:pt x="170059" y="66473"/>
                  <a:pt x="168849" y="62767"/>
                </a:cubicBezTo>
                <a:cubicBezTo>
                  <a:pt x="166833" y="56966"/>
                  <a:pt x="161348" y="53018"/>
                  <a:pt x="155218" y="53018"/>
                </a:cubicBezTo>
                <a:close/>
                <a:moveTo>
                  <a:pt x="238435" y="50322"/>
                </a:moveTo>
                <a:cubicBezTo>
                  <a:pt x="256105" y="50322"/>
                  <a:pt x="270548" y="64749"/>
                  <a:pt x="270548" y="82399"/>
                </a:cubicBezTo>
                <a:cubicBezTo>
                  <a:pt x="270548" y="100049"/>
                  <a:pt x="256105" y="114395"/>
                  <a:pt x="238435" y="114395"/>
                </a:cubicBezTo>
                <a:cubicBezTo>
                  <a:pt x="220766" y="114395"/>
                  <a:pt x="206404" y="100049"/>
                  <a:pt x="206404" y="82399"/>
                </a:cubicBezTo>
                <a:cubicBezTo>
                  <a:pt x="206404" y="64749"/>
                  <a:pt x="220766" y="50322"/>
                  <a:pt x="238435" y="50322"/>
                </a:cubicBezTo>
                <a:close/>
                <a:moveTo>
                  <a:pt x="384975" y="48183"/>
                </a:moveTo>
                <a:cubicBezTo>
                  <a:pt x="393527" y="48908"/>
                  <a:pt x="401271" y="52854"/>
                  <a:pt x="406838" y="59379"/>
                </a:cubicBezTo>
                <a:cubicBezTo>
                  <a:pt x="412323" y="65823"/>
                  <a:pt x="415066" y="74119"/>
                  <a:pt x="414340" y="82657"/>
                </a:cubicBezTo>
                <a:cubicBezTo>
                  <a:pt x="413049" y="99169"/>
                  <a:pt x="399013" y="112137"/>
                  <a:pt x="382394" y="112137"/>
                </a:cubicBezTo>
                <a:cubicBezTo>
                  <a:pt x="381587" y="112137"/>
                  <a:pt x="380700" y="112057"/>
                  <a:pt x="379812" y="111976"/>
                </a:cubicBezTo>
                <a:cubicBezTo>
                  <a:pt x="371261" y="111332"/>
                  <a:pt x="363517" y="107385"/>
                  <a:pt x="357950" y="100861"/>
                </a:cubicBezTo>
                <a:cubicBezTo>
                  <a:pt x="352384" y="94336"/>
                  <a:pt x="349722" y="86040"/>
                  <a:pt x="350448" y="77502"/>
                </a:cubicBezTo>
                <a:cubicBezTo>
                  <a:pt x="351819" y="60184"/>
                  <a:pt x="367308" y="46652"/>
                  <a:pt x="384975" y="48183"/>
                </a:cubicBezTo>
                <a:close/>
                <a:moveTo>
                  <a:pt x="466690" y="31763"/>
                </a:moveTo>
                <a:cubicBezTo>
                  <a:pt x="472097" y="31763"/>
                  <a:pt x="477504" y="32890"/>
                  <a:pt x="482508" y="35064"/>
                </a:cubicBezTo>
                <a:cubicBezTo>
                  <a:pt x="492354" y="39249"/>
                  <a:pt x="500021" y="47057"/>
                  <a:pt x="503976" y="57039"/>
                </a:cubicBezTo>
                <a:cubicBezTo>
                  <a:pt x="507930" y="66939"/>
                  <a:pt x="507769" y="77806"/>
                  <a:pt x="503491" y="87626"/>
                </a:cubicBezTo>
                <a:cubicBezTo>
                  <a:pt x="497196" y="102357"/>
                  <a:pt x="482750" y="111855"/>
                  <a:pt x="466609" y="111855"/>
                </a:cubicBezTo>
                <a:cubicBezTo>
                  <a:pt x="461202" y="111855"/>
                  <a:pt x="455875" y="110809"/>
                  <a:pt x="450791" y="108635"/>
                </a:cubicBezTo>
                <a:cubicBezTo>
                  <a:pt x="440944" y="104369"/>
                  <a:pt x="433358" y="96561"/>
                  <a:pt x="429404" y="86660"/>
                </a:cubicBezTo>
                <a:cubicBezTo>
                  <a:pt x="425368" y="76760"/>
                  <a:pt x="425530" y="65812"/>
                  <a:pt x="429807" y="55992"/>
                </a:cubicBezTo>
                <a:cubicBezTo>
                  <a:pt x="436102" y="41262"/>
                  <a:pt x="450629" y="31763"/>
                  <a:pt x="466690" y="31763"/>
                </a:cubicBezTo>
                <a:close/>
                <a:moveTo>
                  <a:pt x="155218" y="27318"/>
                </a:moveTo>
                <a:cubicBezTo>
                  <a:pt x="172398" y="27318"/>
                  <a:pt x="187642" y="38275"/>
                  <a:pt x="193207" y="54549"/>
                </a:cubicBezTo>
                <a:cubicBezTo>
                  <a:pt x="196595" y="64700"/>
                  <a:pt x="195869" y="75577"/>
                  <a:pt x="191110" y="85164"/>
                </a:cubicBezTo>
                <a:cubicBezTo>
                  <a:pt x="186351" y="94751"/>
                  <a:pt x="178125" y="101921"/>
                  <a:pt x="167962" y="105386"/>
                </a:cubicBezTo>
                <a:cubicBezTo>
                  <a:pt x="163849" y="106755"/>
                  <a:pt x="159493" y="107480"/>
                  <a:pt x="155138" y="107480"/>
                </a:cubicBezTo>
                <a:cubicBezTo>
                  <a:pt x="137958" y="107480"/>
                  <a:pt x="122634" y="96523"/>
                  <a:pt x="117149" y="80249"/>
                </a:cubicBezTo>
                <a:cubicBezTo>
                  <a:pt x="113681" y="70098"/>
                  <a:pt x="114407" y="59222"/>
                  <a:pt x="119165" y="49635"/>
                </a:cubicBezTo>
                <a:cubicBezTo>
                  <a:pt x="123924" y="40047"/>
                  <a:pt x="132151" y="32877"/>
                  <a:pt x="142314" y="29413"/>
                </a:cubicBezTo>
                <a:cubicBezTo>
                  <a:pt x="146508" y="28043"/>
                  <a:pt x="150782" y="27318"/>
                  <a:pt x="155218" y="27318"/>
                </a:cubicBezTo>
                <a:close/>
                <a:moveTo>
                  <a:pt x="413302" y="19043"/>
                </a:moveTo>
                <a:cubicBezTo>
                  <a:pt x="412010" y="19043"/>
                  <a:pt x="410719" y="19849"/>
                  <a:pt x="410234" y="21057"/>
                </a:cubicBezTo>
                <a:cubicBezTo>
                  <a:pt x="409912" y="21863"/>
                  <a:pt x="409912" y="22750"/>
                  <a:pt x="410234" y="23555"/>
                </a:cubicBezTo>
                <a:cubicBezTo>
                  <a:pt x="410557" y="24361"/>
                  <a:pt x="411203" y="25006"/>
                  <a:pt x="412010" y="25409"/>
                </a:cubicBezTo>
                <a:cubicBezTo>
                  <a:pt x="413544" y="26053"/>
                  <a:pt x="415643" y="25247"/>
                  <a:pt x="416369" y="23636"/>
                </a:cubicBezTo>
                <a:cubicBezTo>
                  <a:pt x="416692" y="22830"/>
                  <a:pt x="416692" y="21944"/>
                  <a:pt x="416369" y="21138"/>
                </a:cubicBezTo>
                <a:cubicBezTo>
                  <a:pt x="416046" y="20332"/>
                  <a:pt x="415400" y="19607"/>
                  <a:pt x="414593" y="19285"/>
                </a:cubicBezTo>
                <a:cubicBezTo>
                  <a:pt x="414190" y="19124"/>
                  <a:pt x="413705" y="19043"/>
                  <a:pt x="413302" y="19043"/>
                </a:cubicBezTo>
                <a:close/>
                <a:moveTo>
                  <a:pt x="212301" y="19027"/>
                </a:moveTo>
                <a:cubicBezTo>
                  <a:pt x="211979" y="19027"/>
                  <a:pt x="211576" y="19027"/>
                  <a:pt x="211254" y="19189"/>
                </a:cubicBezTo>
                <a:cubicBezTo>
                  <a:pt x="209481" y="19753"/>
                  <a:pt x="208595" y="21688"/>
                  <a:pt x="209159" y="23381"/>
                </a:cubicBezTo>
                <a:cubicBezTo>
                  <a:pt x="209642" y="24752"/>
                  <a:pt x="210932" y="25639"/>
                  <a:pt x="212382" y="25639"/>
                </a:cubicBezTo>
                <a:cubicBezTo>
                  <a:pt x="214235" y="25155"/>
                  <a:pt x="214880" y="24591"/>
                  <a:pt x="215283" y="23784"/>
                </a:cubicBezTo>
                <a:cubicBezTo>
                  <a:pt x="215686" y="22978"/>
                  <a:pt x="215766" y="22091"/>
                  <a:pt x="215444" y="21285"/>
                </a:cubicBezTo>
                <a:cubicBezTo>
                  <a:pt x="215041" y="19914"/>
                  <a:pt x="213752" y="19027"/>
                  <a:pt x="212301" y="19027"/>
                </a:cubicBezTo>
                <a:close/>
                <a:moveTo>
                  <a:pt x="405059" y="1719"/>
                </a:moveTo>
                <a:cubicBezTo>
                  <a:pt x="410436" y="-417"/>
                  <a:pt x="416611" y="-578"/>
                  <a:pt x="422181" y="1799"/>
                </a:cubicBezTo>
                <a:cubicBezTo>
                  <a:pt x="427669" y="4136"/>
                  <a:pt x="431867" y="8487"/>
                  <a:pt x="434127" y="14047"/>
                </a:cubicBezTo>
                <a:cubicBezTo>
                  <a:pt x="436306" y="19607"/>
                  <a:pt x="436306" y="25650"/>
                  <a:pt x="433885" y="31210"/>
                </a:cubicBezTo>
                <a:cubicBezTo>
                  <a:pt x="430333" y="39429"/>
                  <a:pt x="422261" y="44747"/>
                  <a:pt x="413302" y="44747"/>
                </a:cubicBezTo>
                <a:cubicBezTo>
                  <a:pt x="410234" y="44747"/>
                  <a:pt x="407248" y="44103"/>
                  <a:pt x="404423" y="42894"/>
                </a:cubicBezTo>
                <a:cubicBezTo>
                  <a:pt x="398934" y="40557"/>
                  <a:pt x="394656" y="36206"/>
                  <a:pt x="392477" y="30646"/>
                </a:cubicBezTo>
                <a:cubicBezTo>
                  <a:pt x="390297" y="25086"/>
                  <a:pt x="390378" y="18962"/>
                  <a:pt x="392719" y="13483"/>
                </a:cubicBezTo>
                <a:cubicBezTo>
                  <a:pt x="395100" y="7964"/>
                  <a:pt x="399681" y="3854"/>
                  <a:pt x="405059" y="1719"/>
                </a:cubicBezTo>
                <a:close/>
                <a:moveTo>
                  <a:pt x="205210" y="1127"/>
                </a:moveTo>
                <a:cubicBezTo>
                  <a:pt x="216492" y="-2743"/>
                  <a:pt x="229707" y="3708"/>
                  <a:pt x="233574" y="15157"/>
                </a:cubicBezTo>
                <a:cubicBezTo>
                  <a:pt x="237523" y="26848"/>
                  <a:pt x="231238" y="39588"/>
                  <a:pt x="219473" y="43539"/>
                </a:cubicBezTo>
                <a:cubicBezTo>
                  <a:pt x="217217" y="44345"/>
                  <a:pt x="214799" y="44748"/>
                  <a:pt x="212301" y="44748"/>
                </a:cubicBezTo>
                <a:cubicBezTo>
                  <a:pt x="202712" y="44748"/>
                  <a:pt x="194171" y="38620"/>
                  <a:pt x="191109" y="29509"/>
                </a:cubicBezTo>
                <a:cubicBezTo>
                  <a:pt x="189256" y="23784"/>
                  <a:pt x="189659" y="17737"/>
                  <a:pt x="192318" y="12335"/>
                </a:cubicBezTo>
                <a:cubicBezTo>
                  <a:pt x="194977" y="7013"/>
                  <a:pt x="199489" y="2982"/>
                  <a:pt x="205210" y="1127"/>
                </a:cubicBezTo>
                <a:close/>
              </a:path>
            </a:pathLst>
          </a:custGeom>
          <a:gradFill>
            <a:gsLst>
              <a:gs pos="0">
                <a:srgbClr val="0079BD"/>
              </a:gs>
              <a:gs pos="100000">
                <a:srgbClr val="00B0F0"/>
              </a:gs>
            </a:gsLst>
            <a:lin ang="5400000" scaled="0"/>
          </a:gradFill>
          <a:ln>
            <a:noFill/>
          </a:ln>
        </p:spPr>
        <p:txBody>
          <a:bodyPr/>
          <a:lstStyle/>
          <a:p>
            <a:pPr>
              <a:lnSpc>
                <a:spcPct val="120000"/>
              </a:lnSpc>
            </a:pP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1081694" y="310251"/>
            <a:ext cx="1415772" cy="497957"/>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后续计划</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2" name="椭圆 11"/>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6" name="矩形 25"/>
          <p:cNvSpPr/>
          <p:nvPr/>
        </p:nvSpPr>
        <p:spPr>
          <a:xfrm>
            <a:off x="1379538" y="2737009"/>
            <a:ext cx="2528319" cy="655116"/>
          </a:xfrm>
          <a:prstGeom prst="rect">
            <a:avLst/>
          </a:prstGeom>
        </p:spPr>
        <p:txBody>
          <a:bodyPr wrap="square">
            <a:spAutoFit/>
          </a:bodyPr>
          <a:lstStyle/>
          <a:p>
            <a:pPr>
              <a:lnSpc>
                <a:spcPct val="120000"/>
              </a:lnSpc>
            </a:pPr>
            <a:endParaRPr lang="zh-CN" altLang="en-US" sz="1400" dirty="0">
              <a:solidFill>
                <a:schemeClr val="bg1"/>
              </a:solidFill>
              <a:latin typeface="苹方 中等" panose="020B0400000000000000" pitchFamily="34" charset="-122"/>
              <a:ea typeface="苹方 中等" panose="020B0400000000000000" pitchFamily="34" charset="-122"/>
            </a:endParaRPr>
          </a:p>
          <a:p>
            <a:pPr>
              <a:lnSpc>
                <a:spcPct val="120000"/>
              </a:lnSpc>
            </a:pPr>
            <a:endParaRPr lang="zh-CN" altLang="en-US" dirty="0">
              <a:solidFill>
                <a:schemeClr val="bg1"/>
              </a:solidFill>
              <a:latin typeface="苹方 中等" panose="020B0400000000000000" pitchFamily="34" charset="-122"/>
              <a:ea typeface="苹方 中等" panose="020B0400000000000000" pitchFamily="34" charset="-122"/>
            </a:endParaRPr>
          </a:p>
        </p:txBody>
      </p:sp>
      <p:sp>
        <p:nvSpPr>
          <p:cNvPr id="27" name="矩形 26"/>
          <p:cNvSpPr/>
          <p:nvPr/>
        </p:nvSpPr>
        <p:spPr>
          <a:xfrm>
            <a:off x="4138862" y="1495530"/>
            <a:ext cx="3939735" cy="364395"/>
          </a:xfrm>
          <a:prstGeom prst="rect">
            <a:avLst/>
          </a:prstGeom>
        </p:spPr>
        <p:txBody>
          <a:bodyPr wrap="square">
            <a:spAutoFit/>
          </a:bodyPr>
          <a:lstStyle/>
          <a:p>
            <a:pPr>
              <a:lnSpc>
                <a:spcPct val="120000"/>
              </a:lnSpc>
            </a:pPr>
            <a:endParaRPr lang="zh-CN" altLang="en-US" sz="16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29" name="矩形 28"/>
          <p:cNvSpPr/>
          <p:nvPr/>
        </p:nvSpPr>
        <p:spPr>
          <a:xfrm>
            <a:off x="1482292" y="5434014"/>
            <a:ext cx="617972" cy="666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 name="矩形 1"/>
          <p:cNvSpPr/>
          <p:nvPr/>
        </p:nvSpPr>
        <p:spPr>
          <a:xfrm>
            <a:off x="895350" y="1163955"/>
            <a:ext cx="10621645" cy="53975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285750" indent="-285750" algn="ctr">
              <a:buFont typeface="Wingdings" panose="05000000000000000000" charset="0"/>
              <a:buChar char="u"/>
            </a:pPr>
            <a:r>
              <a:rPr lang="en-US" altLang="zh-CN" sz="2400" dirty="0">
                <a:sym typeface="+mn-ea"/>
              </a:rPr>
              <a:t>	</a:t>
            </a:r>
            <a:r>
              <a:rPr lang="zh-CN" altLang="zh-CN" sz="2400" dirty="0">
                <a:sym typeface="+mn-ea"/>
              </a:rPr>
              <a:t>经过测试，该手机银行客户端系统的理财、充值提现以及后管功能正常，用户界面仍需改进系统的页面和布局不够精美，继续改进</a:t>
            </a:r>
            <a:endParaRPr lang="zh-CN" altLang="zh-CN" sz="2400" dirty="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4478969" y="3464524"/>
            <a:ext cx="3005951" cy="904863"/>
          </a:xfrm>
          <a:prstGeom prst="rect">
            <a:avLst/>
          </a:prstGeom>
          <a:noFill/>
        </p:spPr>
        <p:txBody>
          <a:bodyPr wrap="none" rtlCol="0">
            <a:spAutoFit/>
          </a:bodyPr>
          <a:lstStyle/>
          <a:p>
            <a:pPr>
              <a:lnSpc>
                <a:spcPct val="120000"/>
              </a:lnSpc>
            </a:pPr>
            <a:r>
              <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结论与展望</a:t>
            </a:r>
            <a:endPar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20" name="文本框 19"/>
          <p:cNvSpPr txBox="1"/>
          <p:nvPr/>
        </p:nvSpPr>
        <p:spPr>
          <a:xfrm>
            <a:off x="5354915" y="4605221"/>
            <a:ext cx="595035" cy="364395"/>
          </a:xfrm>
          <a:prstGeom prst="rect">
            <a:avLst/>
          </a:prstGeom>
          <a:noFill/>
        </p:spPr>
        <p:txBody>
          <a:bodyPr wrap="none" rtlCol="0">
            <a:spAutoFit/>
          </a:bodyPr>
          <a:lstStyle/>
          <a:p>
            <a:pPr>
              <a:lnSpc>
                <a:spcPct val="120000"/>
              </a:lnSpc>
            </a:pPr>
            <a:r>
              <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rPr>
              <a:t>总结</a:t>
            </a:r>
            <a:endPar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endParaRPr>
          </a:p>
        </p:txBody>
      </p:sp>
      <p:sp>
        <p:nvSpPr>
          <p:cNvPr id="21" name="文本框 20"/>
          <p:cNvSpPr txBox="1"/>
          <p:nvPr/>
        </p:nvSpPr>
        <p:spPr>
          <a:xfrm>
            <a:off x="6326953" y="4605220"/>
            <a:ext cx="595035" cy="364395"/>
          </a:xfrm>
          <a:prstGeom prst="rect">
            <a:avLst/>
          </a:prstGeom>
          <a:noFill/>
        </p:spPr>
        <p:txBody>
          <a:bodyPr wrap="none" rtlCol="0">
            <a:spAutoFit/>
          </a:bodyPr>
          <a:lstStyle/>
          <a:p>
            <a:pPr>
              <a:lnSpc>
                <a:spcPct val="120000"/>
              </a:lnSpc>
            </a:pPr>
            <a:r>
              <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rPr>
              <a:t>致谢</a:t>
            </a:r>
            <a:endPar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endParaRPr>
          </a:p>
        </p:txBody>
      </p:sp>
      <p:sp>
        <p:nvSpPr>
          <p:cNvPr id="25" name="矩形 24"/>
          <p:cNvSpPr/>
          <p:nvPr/>
        </p:nvSpPr>
        <p:spPr>
          <a:xfrm>
            <a:off x="4070997" y="4218641"/>
            <a:ext cx="4092235" cy="327077"/>
          </a:xfrm>
          <a:prstGeom prst="rect">
            <a:avLst/>
          </a:prstGeom>
        </p:spPr>
        <p:txBody>
          <a:bodyPr wrap="square">
            <a:spAutoFit/>
          </a:bodyPr>
          <a:lstStyle/>
          <a:p>
            <a:pPr algn="dist">
              <a:lnSpc>
                <a:spcPct val="120000"/>
              </a:lnSpc>
            </a:pPr>
            <a:r>
              <a:rPr lang="en-US" altLang="zh-CN" sz="1400" dirty="0">
                <a:gradFill>
                  <a:gsLst>
                    <a:gs pos="0">
                      <a:srgbClr val="0079BD"/>
                    </a:gs>
                    <a:gs pos="100000">
                      <a:srgbClr val="00B0F0"/>
                    </a:gs>
                  </a:gsLst>
                  <a:lin ang="2700000" scaled="1"/>
                </a:gradFill>
                <a:latin typeface="Arial" panose="020B0604020202020204" pitchFamily="34" charset="0"/>
                <a:ea typeface="微软雅黑 Light" panose="020B0502040204020203" pitchFamily="34" charset="-122"/>
                <a:cs typeface="Arial" panose="020B0604020202020204" pitchFamily="34" charset="0"/>
              </a:rPr>
              <a:t>Solution and summary</a:t>
            </a:r>
            <a:endParaRPr lang="en-US" altLang="zh-CN" sz="1400" dirty="0">
              <a:gradFill>
                <a:gsLst>
                  <a:gs pos="0">
                    <a:srgbClr val="0079BD"/>
                  </a:gs>
                  <a:gs pos="100000">
                    <a:srgbClr val="00B0F0"/>
                  </a:gs>
                </a:gsLst>
                <a:lin ang="2700000" scaled="1"/>
              </a:gradFill>
              <a:latin typeface="Arial" panose="020B0604020202020204" pitchFamily="34" charset="0"/>
              <a:ea typeface="微软雅黑 Light" panose="020B0502040204020203" pitchFamily="34" charset="-122"/>
              <a:cs typeface="Arial" panose="020B0604020202020204" pitchFamily="34" charset="0"/>
            </a:endParaRPr>
          </a:p>
        </p:txBody>
      </p:sp>
      <p:cxnSp>
        <p:nvCxnSpPr>
          <p:cNvPr id="26" name="直接连接符 25"/>
          <p:cNvCxnSpPr/>
          <p:nvPr/>
        </p:nvCxnSpPr>
        <p:spPr>
          <a:xfrm flipH="1">
            <a:off x="6087645" y="4694871"/>
            <a:ext cx="101613" cy="193631"/>
          </a:xfrm>
          <a:prstGeom prst="line">
            <a:avLst/>
          </a:prstGeom>
          <a:ln>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4803303" y="799115"/>
            <a:ext cx="2954655" cy="3416384"/>
          </a:xfrm>
          <a:prstGeom prst="rect">
            <a:avLst/>
          </a:prstGeom>
          <a:noFill/>
        </p:spPr>
        <p:txBody>
          <a:bodyPr wrap="none" rtlCol="0">
            <a:spAutoFit/>
          </a:bodyPr>
          <a:lstStyle/>
          <a:p>
            <a:pPr>
              <a:lnSpc>
                <a:spcPct val="120000"/>
              </a:lnSpc>
            </a:pPr>
            <a:r>
              <a:rPr lang="en-US" altLang="zh-CN" sz="19900" dirty="0">
                <a:gradFill>
                  <a:gsLst>
                    <a:gs pos="100000">
                      <a:srgbClr val="00B0F0"/>
                    </a:gs>
                    <a:gs pos="0">
                      <a:srgbClr val="0085D0"/>
                    </a:gs>
                  </a:gsLst>
                  <a:lin ang="5400000" scaled="1"/>
                </a:gradFill>
                <a:latin typeface="DINPro-Bold" panose="02000503030000020004" pitchFamily="50" charset="0"/>
              </a:rPr>
              <a:t>05</a:t>
            </a:r>
            <a:endParaRPr lang="zh-CN" altLang="en-US" sz="19900" dirty="0">
              <a:gradFill>
                <a:gsLst>
                  <a:gs pos="100000">
                    <a:srgbClr val="00B0F0"/>
                  </a:gs>
                  <a:gs pos="0">
                    <a:srgbClr val="0085D0"/>
                  </a:gs>
                </a:gsLst>
                <a:lin ang="5400000" scaled="1"/>
              </a:gradFill>
              <a:latin typeface="DINPro-Bold" panose="02000503030000020004" pitchFamily="50" charset="0"/>
            </a:endParaRPr>
          </a:p>
        </p:txBody>
      </p:sp>
      <p:sp>
        <p:nvSpPr>
          <p:cNvPr id="30" name="圆: 空心 29"/>
          <p:cNvSpPr/>
          <p:nvPr/>
        </p:nvSpPr>
        <p:spPr>
          <a:xfrm>
            <a:off x="3568698" y="901700"/>
            <a:ext cx="5054600" cy="5054600"/>
          </a:xfrm>
          <a:prstGeom prst="donut">
            <a:avLst>
              <a:gd name="adj" fmla="val 133"/>
            </a:avLst>
          </a:prstGeom>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solidFill>
                <a:schemeClr val="tx1"/>
              </a:solidFill>
            </a:endParaRPr>
          </a:p>
        </p:txBody>
      </p:sp>
      <p:sp>
        <p:nvSpPr>
          <p:cNvPr id="31" name="圆: 空心 30"/>
          <p:cNvSpPr/>
          <p:nvPr/>
        </p:nvSpPr>
        <p:spPr>
          <a:xfrm>
            <a:off x="3428996" y="761998"/>
            <a:ext cx="5334004" cy="5334004"/>
          </a:xfrm>
          <a:prstGeom prst="donut">
            <a:avLst>
              <a:gd name="adj" fmla="val 1104"/>
            </a:avLst>
          </a:prstGeom>
          <a:gradFill>
            <a:gsLst>
              <a:gs pos="0">
                <a:srgbClr val="00B0F0"/>
              </a:gs>
              <a:gs pos="100000">
                <a:srgbClr val="0086D1"/>
              </a:gs>
            </a:gsLst>
            <a:lin ang="14400000" scaled="0"/>
          </a:gradFill>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2514"/>
    </mc:Choice>
    <mc:Fallback>
      <p:transition spd="slow" advTm="2514"/>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57885" y="2962275"/>
            <a:ext cx="10621645" cy="283464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dirty="0"/>
          </a:p>
        </p:txBody>
      </p:sp>
      <p:sp>
        <p:nvSpPr>
          <p:cNvPr id="9" name="文本框 8"/>
          <p:cNvSpPr txBox="1"/>
          <p:nvPr/>
        </p:nvSpPr>
        <p:spPr>
          <a:xfrm>
            <a:off x="1081694" y="310251"/>
            <a:ext cx="1415772" cy="497957"/>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后续计划</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2" name="椭圆 11"/>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6" name="矩形 25"/>
          <p:cNvSpPr/>
          <p:nvPr/>
        </p:nvSpPr>
        <p:spPr>
          <a:xfrm>
            <a:off x="1379538" y="2737009"/>
            <a:ext cx="2528319" cy="655116"/>
          </a:xfrm>
          <a:prstGeom prst="rect">
            <a:avLst/>
          </a:prstGeom>
        </p:spPr>
        <p:txBody>
          <a:bodyPr wrap="square">
            <a:spAutoFit/>
          </a:bodyPr>
          <a:lstStyle/>
          <a:p>
            <a:pPr>
              <a:lnSpc>
                <a:spcPct val="120000"/>
              </a:lnSpc>
            </a:pPr>
            <a:endParaRPr lang="zh-CN" altLang="en-US" sz="1400" dirty="0">
              <a:solidFill>
                <a:schemeClr val="bg1"/>
              </a:solidFill>
              <a:latin typeface="苹方 中等" panose="020B0400000000000000" pitchFamily="34" charset="-122"/>
              <a:ea typeface="苹方 中等" panose="020B0400000000000000" pitchFamily="34" charset="-122"/>
            </a:endParaRPr>
          </a:p>
          <a:p>
            <a:pPr>
              <a:lnSpc>
                <a:spcPct val="120000"/>
              </a:lnSpc>
            </a:pPr>
            <a:endParaRPr lang="zh-CN" altLang="en-US" dirty="0">
              <a:solidFill>
                <a:schemeClr val="bg1"/>
              </a:solidFill>
              <a:latin typeface="苹方 中等" panose="020B0400000000000000" pitchFamily="34" charset="-122"/>
              <a:ea typeface="苹方 中等" panose="020B0400000000000000" pitchFamily="34" charset="-122"/>
            </a:endParaRPr>
          </a:p>
        </p:txBody>
      </p:sp>
      <p:sp>
        <p:nvSpPr>
          <p:cNvPr id="27" name="矩形 26"/>
          <p:cNvSpPr/>
          <p:nvPr/>
        </p:nvSpPr>
        <p:spPr>
          <a:xfrm>
            <a:off x="4138862" y="1495530"/>
            <a:ext cx="3939735" cy="364395"/>
          </a:xfrm>
          <a:prstGeom prst="rect">
            <a:avLst/>
          </a:prstGeom>
        </p:spPr>
        <p:txBody>
          <a:bodyPr wrap="square">
            <a:spAutoFit/>
          </a:bodyPr>
          <a:lstStyle/>
          <a:p>
            <a:pPr>
              <a:lnSpc>
                <a:spcPct val="120000"/>
              </a:lnSpc>
            </a:pPr>
            <a:endParaRPr lang="zh-CN" altLang="en-US" sz="16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29" name="矩形 28"/>
          <p:cNvSpPr/>
          <p:nvPr/>
        </p:nvSpPr>
        <p:spPr>
          <a:xfrm>
            <a:off x="1482292" y="5434014"/>
            <a:ext cx="617972" cy="666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 name="矩形 1"/>
          <p:cNvSpPr/>
          <p:nvPr/>
        </p:nvSpPr>
        <p:spPr>
          <a:xfrm>
            <a:off x="949325" y="1193165"/>
            <a:ext cx="10621645" cy="12388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5" name="文本框 4"/>
          <p:cNvSpPr txBox="1"/>
          <p:nvPr/>
        </p:nvSpPr>
        <p:spPr>
          <a:xfrm>
            <a:off x="1081405" y="3063875"/>
            <a:ext cx="3388360" cy="2245360"/>
          </a:xfrm>
          <a:prstGeom prst="rect">
            <a:avLst/>
          </a:prstGeom>
          <a:noFill/>
        </p:spPr>
        <p:txBody>
          <a:bodyPr wrap="square" rtlCol="0" anchor="t">
            <a:spAutoFit/>
          </a:bodyPr>
          <a:p>
            <a:pPr marL="285750" indent="-285750" algn="ctr">
              <a:buFont typeface="Wingdings" panose="05000000000000000000" charset="0"/>
              <a:buChar char="Ø"/>
            </a:pPr>
            <a:r>
              <a:rPr lang="zh-CN" altLang="zh-CN" sz="2800" dirty="0">
                <a:solidFill>
                  <a:schemeClr val="bg1"/>
                </a:solidFill>
                <a:sym typeface="+mn-ea"/>
              </a:rPr>
              <a:t>优化</a:t>
            </a:r>
            <a:r>
              <a:rPr lang="zh-CN" altLang="zh-CN" sz="2800" dirty="0">
                <a:solidFill>
                  <a:schemeClr val="bg1"/>
                </a:solidFill>
                <a:sym typeface="+mn-ea"/>
              </a:rPr>
              <a:t>用户的体验</a:t>
            </a:r>
            <a:endParaRPr lang="zh-CN" altLang="zh-CN" sz="2800" dirty="0">
              <a:solidFill>
                <a:schemeClr val="bg1"/>
              </a:solidFill>
              <a:sym typeface="+mn-ea"/>
            </a:endParaRPr>
          </a:p>
          <a:p>
            <a:pPr marL="285750" indent="-285750" algn="ctr">
              <a:buFont typeface="Wingdings" panose="05000000000000000000" charset="0"/>
              <a:buChar char="Ø"/>
            </a:pPr>
            <a:endParaRPr lang="zh-CN" altLang="zh-CN" sz="2800" dirty="0">
              <a:solidFill>
                <a:schemeClr val="bg1"/>
              </a:solidFill>
              <a:sym typeface="+mn-ea"/>
            </a:endParaRPr>
          </a:p>
          <a:p>
            <a:pPr marL="285750" indent="-285750" algn="ctr">
              <a:buFont typeface="Wingdings" panose="05000000000000000000" charset="0"/>
              <a:buChar char="Ø"/>
            </a:pPr>
            <a:endParaRPr lang="zh-CN" altLang="zh-CN" sz="2800" dirty="0">
              <a:solidFill>
                <a:schemeClr val="bg1"/>
              </a:solidFill>
              <a:sym typeface="+mn-ea"/>
            </a:endParaRPr>
          </a:p>
          <a:p>
            <a:pPr marL="285750" indent="-285750" algn="ctr">
              <a:buFont typeface="Wingdings" panose="05000000000000000000" charset="0"/>
              <a:buChar char="Ø"/>
            </a:pPr>
            <a:endParaRPr lang="zh-CN" altLang="zh-CN" sz="2800" dirty="0">
              <a:solidFill>
                <a:schemeClr val="bg1"/>
              </a:solidFill>
            </a:endParaRPr>
          </a:p>
          <a:p>
            <a:pPr marL="285750" indent="-285750" algn="ctr">
              <a:buFont typeface="Wingdings" panose="05000000000000000000" charset="0"/>
              <a:buChar char="Ø"/>
            </a:pPr>
            <a:r>
              <a:rPr lang="zh-CN" altLang="zh-CN" sz="2800" dirty="0">
                <a:solidFill>
                  <a:schemeClr val="bg1"/>
                </a:solidFill>
                <a:sym typeface="+mn-ea"/>
              </a:rPr>
              <a:t> 加快访问</a:t>
            </a:r>
            <a:r>
              <a:rPr lang="zh-CN" altLang="zh-CN" sz="2800" dirty="0">
                <a:solidFill>
                  <a:schemeClr val="bg1"/>
                </a:solidFill>
                <a:sym typeface="+mn-ea"/>
              </a:rPr>
              <a:t>的性能</a:t>
            </a:r>
            <a:endParaRPr lang="zh-CN" altLang="zh-CN" sz="2800" dirty="0">
              <a:solidFill>
                <a:schemeClr val="bg1"/>
              </a:solidFill>
              <a:sym typeface="+mn-ea"/>
            </a:endParaRPr>
          </a:p>
        </p:txBody>
      </p:sp>
      <p:sp>
        <p:nvSpPr>
          <p:cNvPr id="7" name="矩形 6"/>
          <p:cNvSpPr/>
          <p:nvPr/>
        </p:nvSpPr>
        <p:spPr>
          <a:xfrm>
            <a:off x="1580082" y="3610929"/>
            <a:ext cx="617972" cy="666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3595" y="1040130"/>
            <a:ext cx="10544175" cy="581787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t>在此次的手机银行客户端</a:t>
            </a:r>
            <a:r>
              <a:rPr lang="zh-CN" altLang="en-US" dirty="0"/>
              <a:t>系统和论文撰写过程中，遇到了很多问题，从选题到查阅资料，论文提纲的确定，初期论文的撰写，中期系统的开发与实现，后期作品的查缺与完善上，同学和指导老师都给予了我极大的支持和关照，感谢大家三个月的悉心陪伴，最后预祝论文答辩成功，感谢老师的观看。</a:t>
            </a:r>
            <a:endParaRPr lang="zh-CN" altLang="en-US" dirty="0"/>
          </a:p>
        </p:txBody>
      </p:sp>
      <p:sp>
        <p:nvSpPr>
          <p:cNvPr id="11" name="文本框 10"/>
          <p:cNvSpPr txBox="1"/>
          <p:nvPr/>
        </p:nvSpPr>
        <p:spPr>
          <a:xfrm>
            <a:off x="1081694" y="310251"/>
            <a:ext cx="1415772" cy="497957"/>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总结致谢</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805"/>
    </mc:Choice>
    <mc:Fallback>
      <p:transition spd="slow" advTm="4805"/>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2452744" y="2198875"/>
            <a:ext cx="7164592" cy="19312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pic>
        <p:nvPicPr>
          <p:cNvPr id="23" name="图片 22"/>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31089" y="13149"/>
            <a:ext cx="12191994" cy="6858000"/>
          </a:xfrm>
          <a:prstGeom prst="rect">
            <a:avLst/>
          </a:prstGeom>
          <a:solidFill>
            <a:schemeClr val="accent1">
              <a:alpha val="0"/>
            </a:schemeClr>
          </a:solidFill>
        </p:spPr>
      </p:pic>
      <p:sp>
        <p:nvSpPr>
          <p:cNvPr id="17" name="矩形 16"/>
          <p:cNvSpPr/>
          <p:nvPr/>
        </p:nvSpPr>
        <p:spPr>
          <a:xfrm>
            <a:off x="2895856" y="2123634"/>
            <a:ext cx="5138401" cy="1569660"/>
          </a:xfrm>
          <a:prstGeom prst="rect">
            <a:avLst/>
          </a:prstGeom>
        </p:spPr>
        <p:txBody>
          <a:bodyPr wrap="square">
            <a:spAutoFit/>
          </a:bodyPr>
          <a:lstStyle/>
          <a:p>
            <a:endParaRPr lang="zh-CN" altLang="en-US" sz="9600" dirty="0">
              <a:solidFill>
                <a:schemeClr val="bg1">
                  <a:lumMod val="50000"/>
                </a:schemeClr>
              </a:solidFill>
            </a:endParaRPr>
          </a:p>
        </p:txBody>
      </p:sp>
      <p:sp>
        <p:nvSpPr>
          <p:cNvPr id="20" name="文本框 19"/>
          <p:cNvSpPr txBox="1"/>
          <p:nvPr/>
        </p:nvSpPr>
        <p:spPr>
          <a:xfrm>
            <a:off x="4501153" y="5941158"/>
            <a:ext cx="1427480" cy="306705"/>
          </a:xfrm>
          <a:prstGeom prst="rect">
            <a:avLst/>
          </a:prstGeom>
          <a:noFill/>
        </p:spPr>
        <p:txBody>
          <a:bodyPr wrap="none" rtlCol="0">
            <a:spAutoFit/>
          </a:bodyP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答辩人：刘育超</a:t>
            </a:r>
            <a:endParaRPr lang="zh-CN" altLang="en-US"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22" name="文本框 21"/>
          <p:cNvSpPr txBox="1"/>
          <p:nvPr/>
        </p:nvSpPr>
        <p:spPr>
          <a:xfrm>
            <a:off x="6175376" y="5941158"/>
            <a:ext cx="1593850" cy="306705"/>
          </a:xfrm>
          <a:prstGeom prst="rect">
            <a:avLst/>
          </a:prstGeom>
          <a:noFill/>
        </p:spPr>
        <p:txBody>
          <a:bodyPr wrap="none" rtlCol="0">
            <a:spAutoFit/>
          </a:bodyP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时间：</a:t>
            </a:r>
            <a:r>
              <a:rPr lang="en-US" altLang="zh-CN" sz="1400" dirty="0">
                <a:solidFill>
                  <a:schemeClr val="bg1">
                    <a:lumMod val="65000"/>
                  </a:schemeClr>
                </a:solidFill>
                <a:latin typeface="微软雅黑 Light" panose="020B0502040204020203" pitchFamily="34" charset="-122"/>
                <a:ea typeface="微软雅黑 Light" panose="020B0502040204020203" pitchFamily="34" charset="-122"/>
              </a:rPr>
              <a:t>2020.06.05</a:t>
            </a:r>
            <a:endParaRPr lang="zh-CN" altLang="en-US"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28" name="矩形 27"/>
          <p:cNvSpPr/>
          <p:nvPr/>
        </p:nvSpPr>
        <p:spPr>
          <a:xfrm>
            <a:off x="4524528" y="2619406"/>
            <a:ext cx="3509729" cy="1015663"/>
          </a:xfrm>
          <a:prstGeom prst="rect">
            <a:avLst/>
          </a:prstGeom>
        </p:spPr>
        <p:txBody>
          <a:bodyPr wrap="square">
            <a:spAutoFit/>
          </a:bodyPr>
          <a:lstStyle/>
          <a:p>
            <a:pPr fontAlgn="auto">
              <a:spcBef>
                <a:spcPts val="0"/>
              </a:spcBef>
              <a:spcAft>
                <a:spcPts val="0"/>
              </a:spcAft>
              <a:defRPr/>
            </a:pPr>
            <a:r>
              <a:rPr lang="zh-CN" altLang="en-US" sz="6000" b="1" spc="300" dirty="0">
                <a:solidFill>
                  <a:schemeClr val="bg1"/>
                </a:solidFill>
                <a:cs typeface="+mn-ea"/>
                <a:sym typeface="+mn-lt"/>
              </a:rPr>
              <a:t>谢谢欣赏</a:t>
            </a:r>
            <a:endParaRPr lang="zh-CN" altLang="en-US" sz="6000" b="1" spc="300" dirty="0">
              <a:solidFill>
                <a:schemeClr val="bg1"/>
              </a:solidFill>
              <a:cs typeface="+mn-ea"/>
              <a:sym typeface="+mn-lt"/>
            </a:endParaRP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30936" y="742279"/>
            <a:ext cx="3055172" cy="144027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028767" y="3536532"/>
            <a:ext cx="4297652" cy="835998"/>
          </a:xfrm>
          <a:prstGeom prst="rect">
            <a:avLst/>
          </a:prstGeom>
          <a:noFill/>
        </p:spPr>
        <p:txBody>
          <a:bodyPr wrap="square" rtlCol="0">
            <a:spAutoFit/>
          </a:bodyPr>
          <a:lstStyle/>
          <a:p>
            <a:pPr algn="ctr">
              <a:lnSpc>
                <a:spcPct val="120000"/>
              </a:lnSpc>
            </a:pPr>
            <a:r>
              <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绪论  </a:t>
            </a:r>
            <a:endPar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4" name="文本框 3"/>
          <p:cNvSpPr txBox="1"/>
          <p:nvPr/>
        </p:nvSpPr>
        <p:spPr>
          <a:xfrm>
            <a:off x="4421316" y="4680882"/>
            <a:ext cx="1757972" cy="364331"/>
          </a:xfrm>
          <a:prstGeom prst="rect">
            <a:avLst/>
          </a:prstGeom>
          <a:noFill/>
        </p:spPr>
        <p:txBody>
          <a:bodyPr wrap="square" rtlCol="0">
            <a:spAutoFit/>
          </a:bodyPr>
          <a:lstStyle/>
          <a:p>
            <a:pPr>
              <a:lnSpc>
                <a:spcPct val="120000"/>
              </a:lnSpc>
            </a:pPr>
            <a:r>
              <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rPr>
              <a:t>课题来源及意义</a:t>
            </a:r>
            <a:endPar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endParaRPr>
          </a:p>
        </p:txBody>
      </p:sp>
      <p:sp>
        <p:nvSpPr>
          <p:cNvPr id="6" name="文本框 5"/>
          <p:cNvSpPr txBox="1"/>
          <p:nvPr/>
        </p:nvSpPr>
        <p:spPr>
          <a:xfrm>
            <a:off x="6266693" y="4671456"/>
            <a:ext cx="1620957" cy="364331"/>
          </a:xfrm>
          <a:prstGeom prst="rect">
            <a:avLst/>
          </a:prstGeom>
          <a:noFill/>
        </p:spPr>
        <p:txBody>
          <a:bodyPr wrap="none" rtlCol="0">
            <a:spAutoFit/>
          </a:bodyPr>
          <a:lstStyle/>
          <a:p>
            <a:pPr>
              <a:lnSpc>
                <a:spcPct val="120000"/>
              </a:lnSpc>
            </a:pPr>
            <a:r>
              <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rPr>
              <a:t>国内外发展现状</a:t>
            </a:r>
            <a:endPar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endParaRPr>
          </a:p>
        </p:txBody>
      </p:sp>
      <p:sp>
        <p:nvSpPr>
          <p:cNvPr id="8" name="文本框 7"/>
          <p:cNvSpPr txBox="1"/>
          <p:nvPr/>
        </p:nvSpPr>
        <p:spPr>
          <a:xfrm>
            <a:off x="5367114" y="5095215"/>
            <a:ext cx="1620957" cy="364331"/>
          </a:xfrm>
          <a:prstGeom prst="rect">
            <a:avLst/>
          </a:prstGeom>
          <a:noFill/>
        </p:spPr>
        <p:txBody>
          <a:bodyPr wrap="none" rtlCol="0">
            <a:spAutoFit/>
          </a:bodyPr>
          <a:lstStyle/>
          <a:p>
            <a:pPr>
              <a:lnSpc>
                <a:spcPct val="120000"/>
              </a:lnSpc>
            </a:pPr>
            <a:r>
              <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rPr>
              <a:t>系统可行性分析</a:t>
            </a:r>
            <a:endParaRPr lang="zh-CN" altLang="en-US" sz="1600" dirty="0">
              <a:gradFill>
                <a:gsLst>
                  <a:gs pos="0">
                    <a:srgbClr val="0079BD"/>
                  </a:gs>
                  <a:gs pos="100000">
                    <a:srgbClr val="00B0F0"/>
                  </a:gs>
                </a:gsLst>
                <a:lin ang="2700000" scaled="1"/>
              </a:gra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4070997" y="4218641"/>
            <a:ext cx="4092235" cy="327077"/>
          </a:xfrm>
          <a:prstGeom prst="rect">
            <a:avLst/>
          </a:prstGeom>
        </p:spPr>
        <p:txBody>
          <a:bodyPr wrap="square">
            <a:spAutoFit/>
          </a:bodyPr>
          <a:lstStyle/>
          <a:p>
            <a:pPr algn="ctr">
              <a:lnSpc>
                <a:spcPct val="120000"/>
              </a:lnSpc>
            </a:pPr>
            <a:r>
              <a:rPr lang="en-GB" altLang="zh-CN" sz="1400" dirty="0">
                <a:gradFill>
                  <a:gsLst>
                    <a:gs pos="0">
                      <a:srgbClr val="0079BD"/>
                    </a:gs>
                    <a:gs pos="100000">
                      <a:srgbClr val="00B0F0"/>
                    </a:gs>
                  </a:gsLst>
                  <a:lin ang="2700000" scaled="1"/>
                </a:gradFill>
                <a:latin typeface="Arial" panose="020B0604020202020204" pitchFamily="34" charset="0"/>
                <a:ea typeface="微软雅黑 Light" panose="020B0502040204020203" pitchFamily="34" charset="-122"/>
                <a:cs typeface="Arial" panose="020B0604020202020204" pitchFamily="34" charset="0"/>
              </a:rPr>
              <a:t>Introduction</a:t>
            </a:r>
            <a:endParaRPr lang="zh-CN" altLang="en-US" sz="1400" dirty="0">
              <a:gradFill>
                <a:gsLst>
                  <a:gs pos="0">
                    <a:srgbClr val="0079BD"/>
                  </a:gs>
                  <a:gs pos="100000">
                    <a:srgbClr val="00B0F0"/>
                  </a:gs>
                </a:gsLst>
                <a:lin ang="2700000" scaled="1"/>
              </a:gradFill>
              <a:latin typeface="Arial" panose="020B0604020202020204" pitchFamily="34" charset="0"/>
              <a:ea typeface="微软雅黑 Light" panose="020B0502040204020203" pitchFamily="34" charset="-122"/>
              <a:cs typeface="Arial" panose="020B0604020202020204" pitchFamily="34" charset="0"/>
            </a:endParaRPr>
          </a:p>
        </p:txBody>
      </p:sp>
      <p:cxnSp>
        <p:nvCxnSpPr>
          <p:cNvPr id="23" name="直接连接符 22"/>
          <p:cNvCxnSpPr/>
          <p:nvPr/>
        </p:nvCxnSpPr>
        <p:spPr>
          <a:xfrm flipH="1">
            <a:off x="6077675" y="4791233"/>
            <a:ext cx="101613" cy="193631"/>
          </a:xfrm>
          <a:prstGeom prst="line">
            <a:avLst/>
          </a:prstGeom>
          <a:ln>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4618671" y="799115"/>
            <a:ext cx="2954655" cy="3416384"/>
          </a:xfrm>
          <a:prstGeom prst="rect">
            <a:avLst/>
          </a:prstGeom>
          <a:noFill/>
        </p:spPr>
        <p:txBody>
          <a:bodyPr wrap="none" rtlCol="0">
            <a:spAutoFit/>
          </a:bodyPr>
          <a:lstStyle/>
          <a:p>
            <a:pPr>
              <a:lnSpc>
                <a:spcPct val="120000"/>
              </a:lnSpc>
            </a:pPr>
            <a:r>
              <a:rPr lang="en-US" altLang="zh-CN" sz="19900" dirty="0">
                <a:gradFill>
                  <a:gsLst>
                    <a:gs pos="100000">
                      <a:srgbClr val="00B0F0"/>
                    </a:gs>
                    <a:gs pos="0">
                      <a:srgbClr val="0085D0"/>
                    </a:gs>
                  </a:gsLst>
                  <a:lin ang="5400000" scaled="1"/>
                </a:gradFill>
                <a:latin typeface="DINPro-Bold" panose="02000503030000020004" pitchFamily="50" charset="0"/>
              </a:rPr>
              <a:t>01</a:t>
            </a:r>
            <a:endParaRPr lang="zh-CN" altLang="en-US" sz="19900" dirty="0">
              <a:gradFill>
                <a:gsLst>
                  <a:gs pos="100000">
                    <a:srgbClr val="00B0F0"/>
                  </a:gs>
                  <a:gs pos="0">
                    <a:srgbClr val="0085D0"/>
                  </a:gs>
                </a:gsLst>
                <a:lin ang="5400000" scaled="1"/>
              </a:gradFill>
              <a:latin typeface="DINPro-Bold" panose="02000503030000020004" pitchFamily="50" charset="0"/>
            </a:endParaRPr>
          </a:p>
        </p:txBody>
      </p:sp>
      <p:sp>
        <p:nvSpPr>
          <p:cNvPr id="33" name="圆: 空心 32"/>
          <p:cNvSpPr/>
          <p:nvPr/>
        </p:nvSpPr>
        <p:spPr>
          <a:xfrm>
            <a:off x="3568698" y="901700"/>
            <a:ext cx="5054600" cy="5054600"/>
          </a:xfrm>
          <a:prstGeom prst="donut">
            <a:avLst>
              <a:gd name="adj" fmla="val 133"/>
            </a:avLst>
          </a:prstGeom>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endParaRPr>
          </a:p>
        </p:txBody>
      </p:sp>
      <p:sp>
        <p:nvSpPr>
          <p:cNvPr id="34" name="圆: 空心 33"/>
          <p:cNvSpPr/>
          <p:nvPr/>
        </p:nvSpPr>
        <p:spPr>
          <a:xfrm>
            <a:off x="3428996" y="761998"/>
            <a:ext cx="5334004" cy="5334004"/>
          </a:xfrm>
          <a:prstGeom prst="donut">
            <a:avLst>
              <a:gd name="adj" fmla="val 1104"/>
            </a:avLst>
          </a:prstGeom>
          <a:gradFill>
            <a:gsLst>
              <a:gs pos="0">
                <a:srgbClr val="00B0F0"/>
              </a:gs>
              <a:gs pos="100000">
                <a:srgbClr val="0086D1"/>
              </a:gs>
            </a:gsLst>
            <a:lin ang="14400000" scaled="0"/>
          </a:gradFill>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solidFill>
                <a:schemeClr val="tx1"/>
              </a:solidFill>
            </a:endParaRPr>
          </a:p>
        </p:txBody>
      </p:sp>
      <p:pic>
        <p:nvPicPr>
          <p:cNvPr id="16" name="图片 15"/>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sp>
        <p:nvSpPr>
          <p:cNvPr id="2" name="矩形: 圆角 1"/>
          <p:cNvSpPr/>
          <p:nvPr/>
        </p:nvSpPr>
        <p:spPr>
          <a:xfrm>
            <a:off x="858090" y="1723669"/>
            <a:ext cx="10581421" cy="1496505"/>
          </a:xfrm>
          <a:prstGeom prst="roundRect">
            <a:avLst>
              <a:gd name="adj" fmla="val 4069"/>
            </a:avLst>
          </a:prstGeom>
          <a:solidFill>
            <a:schemeClr val="bg1"/>
          </a:solidFill>
          <a:ln>
            <a:noFill/>
          </a:ln>
          <a:effectLst>
            <a:outerShdw blurRad="800100" sx="102000" sy="102000" algn="c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p>
        </p:txBody>
      </p:sp>
      <p:sp>
        <p:nvSpPr>
          <p:cNvPr id="3" name="文本框 2"/>
          <p:cNvSpPr txBox="1"/>
          <p:nvPr/>
        </p:nvSpPr>
        <p:spPr>
          <a:xfrm>
            <a:off x="1081694" y="310251"/>
            <a:ext cx="1800493" cy="396583"/>
          </a:xfrm>
          <a:prstGeom prst="rect">
            <a:avLst/>
          </a:prstGeom>
          <a:noFill/>
        </p:spPr>
        <p:txBody>
          <a:bodyPr wrap="none" rtlCol="0">
            <a:spAutoFit/>
          </a:bodyPr>
          <a:lstStyle/>
          <a:p>
            <a:pPr>
              <a:lnSpc>
                <a:spcPct val="120000"/>
              </a:lnSpc>
            </a:pPr>
            <a:r>
              <a:rPr lang="zh-CN" altLang="en-US"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课题来源及意义</a:t>
            </a:r>
            <a:endParaRPr lang="zh-CN" altLang="en-US"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sp>
        <p:nvSpPr>
          <p:cNvPr id="11" name="矩形 10"/>
          <p:cNvSpPr/>
          <p:nvPr/>
        </p:nvSpPr>
        <p:spPr>
          <a:xfrm>
            <a:off x="1099997" y="2171448"/>
            <a:ext cx="9829560" cy="312420"/>
          </a:xfrm>
          <a:prstGeom prst="rect">
            <a:avLst/>
          </a:prstGeom>
        </p:spPr>
        <p:txBody>
          <a:bodyPr wrap="square">
            <a:spAutoFit/>
          </a:bodyPr>
          <a:lstStyle/>
          <a:p>
            <a:pPr>
              <a:lnSpc>
                <a:spcPct val="120000"/>
              </a:lnSpc>
            </a:pP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随着线上交易和转账的优势越来越明显，相对于线下的费时，不安全的</a:t>
            </a:r>
            <a:r>
              <a:rPr lang="zh-CN" altLang="en-US" sz="1200" u="heavy" dirty="0">
                <a:solidFill>
                  <a:schemeClr val="bg2">
                    <a:lumMod val="50000"/>
                  </a:schemeClr>
                </a:solidFill>
                <a:latin typeface="微软雅黑 Light" panose="020B0502040204020203" pitchFamily="34" charset="-122"/>
                <a:ea typeface="微软雅黑 Light" panose="020B0502040204020203" pitchFamily="34" charset="-122"/>
              </a:rPr>
              <a:t>特点，手机虚拟银行成为了人们生活、投资、理财的刚性需求。</a:t>
            </a:r>
            <a:endParaRPr lang="zh-CN" altLang="en-US" sz="1200" u="heavy"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18" name="文本框 17"/>
          <p:cNvSpPr txBox="1"/>
          <p:nvPr/>
        </p:nvSpPr>
        <p:spPr>
          <a:xfrm>
            <a:off x="1269001" y="1855524"/>
            <a:ext cx="1005403" cy="362728"/>
          </a:xfrm>
          <a:prstGeom prst="rect">
            <a:avLst/>
          </a:prstGeom>
          <a:noFill/>
        </p:spPr>
        <p:txBody>
          <a:bodyPr wrap="none" rtlCol="0">
            <a:spAutoFit/>
          </a:bodyPr>
          <a:lstStyle/>
          <a:p>
            <a:pPr>
              <a:lnSpc>
                <a:spcPct val="120000"/>
              </a:lnSpc>
            </a:pPr>
            <a:r>
              <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设计背景</a:t>
            </a:r>
            <a:endPar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4" name="矩形: 圆角 3"/>
          <p:cNvSpPr/>
          <p:nvPr/>
        </p:nvSpPr>
        <p:spPr>
          <a:xfrm flipV="1">
            <a:off x="858090" y="3140847"/>
            <a:ext cx="10581421" cy="45719"/>
          </a:xfrm>
          <a:prstGeom prst="roundRect">
            <a:avLst/>
          </a:prstGeom>
          <a:gradFill flip="none" rotWithShape="1">
            <a:gsLst>
              <a:gs pos="0">
                <a:srgbClr val="0079BD"/>
              </a:gs>
              <a:gs pos="100000">
                <a:srgbClr val="00B0F0"/>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9" name="矩形: 圆角 28"/>
          <p:cNvSpPr/>
          <p:nvPr/>
        </p:nvSpPr>
        <p:spPr>
          <a:xfrm>
            <a:off x="1201849" y="1925055"/>
            <a:ext cx="45719" cy="21655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cxnSp>
        <p:nvCxnSpPr>
          <p:cNvPr id="6" name="直接连接符 5"/>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40" name="椭圆 39"/>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36" name="矩形: 圆角 1"/>
          <p:cNvSpPr/>
          <p:nvPr/>
        </p:nvSpPr>
        <p:spPr>
          <a:xfrm>
            <a:off x="839786" y="4124517"/>
            <a:ext cx="10581421" cy="1496505"/>
          </a:xfrm>
          <a:prstGeom prst="roundRect">
            <a:avLst>
              <a:gd name="adj" fmla="val 4069"/>
            </a:avLst>
          </a:prstGeom>
          <a:solidFill>
            <a:schemeClr val="bg1"/>
          </a:solidFill>
          <a:ln>
            <a:noFill/>
          </a:ln>
          <a:effectLst>
            <a:outerShdw blurRad="800100" sx="102000" sy="102000" algn="c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37" name="矩形 36"/>
          <p:cNvSpPr/>
          <p:nvPr/>
        </p:nvSpPr>
        <p:spPr>
          <a:xfrm>
            <a:off x="1081693" y="4595353"/>
            <a:ext cx="9829560" cy="755015"/>
          </a:xfrm>
          <a:prstGeom prst="rect">
            <a:avLst/>
          </a:prstGeom>
        </p:spPr>
        <p:txBody>
          <a:bodyPr wrap="square">
            <a:spAutoFit/>
          </a:bodyPr>
          <a:lstStyle/>
          <a:p>
            <a:pPr algn="just">
              <a:lnSpc>
                <a:spcPct val="120000"/>
              </a:lnSpc>
            </a:pP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sym typeface="+mn-ea"/>
              </a:rPr>
              <a:t>金融银行实体经济已向轻型网点转化,目前的金融产业的经济管理内部高层人员已经把重点放在了研发手机设备上的金融银行软件上。当然任何行业都存在这竞争与压力,但当前“大经济世界”下竞争力尤其的激烈,所以,如何运用当下自己拥有的资源以及技术人才开发出符合大众要求且让大家的生活变得更加便利的手机金融银行软件,这个问题已经成为了当下决策者经理们应该解决的问题重中之重,也是应有的题中之义</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38" name="文本框 37"/>
          <p:cNvSpPr txBox="1"/>
          <p:nvPr/>
        </p:nvSpPr>
        <p:spPr>
          <a:xfrm>
            <a:off x="1250697" y="4279429"/>
            <a:ext cx="1016625" cy="362728"/>
          </a:xfrm>
          <a:prstGeom prst="rect">
            <a:avLst/>
          </a:prstGeom>
          <a:noFill/>
        </p:spPr>
        <p:txBody>
          <a:bodyPr wrap="none" rtlCol="0">
            <a:spAutoFit/>
          </a:bodyPr>
          <a:lstStyle/>
          <a:p>
            <a:pPr>
              <a:lnSpc>
                <a:spcPct val="120000"/>
              </a:lnSpc>
            </a:pPr>
            <a:r>
              <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设计意义</a:t>
            </a:r>
            <a:endPar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41" name="矩形: 圆角 3"/>
          <p:cNvSpPr/>
          <p:nvPr/>
        </p:nvSpPr>
        <p:spPr>
          <a:xfrm flipV="1">
            <a:off x="839786" y="5564752"/>
            <a:ext cx="10581421" cy="45719"/>
          </a:xfrm>
          <a:prstGeom prst="roundRect">
            <a:avLst/>
          </a:prstGeom>
          <a:gradFill flip="none" rotWithShape="1">
            <a:gsLst>
              <a:gs pos="0">
                <a:srgbClr val="0079BD"/>
              </a:gs>
              <a:gs pos="100000">
                <a:srgbClr val="00B0F0"/>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42" name="矩形: 圆角 28"/>
          <p:cNvSpPr/>
          <p:nvPr/>
        </p:nvSpPr>
        <p:spPr>
          <a:xfrm>
            <a:off x="1183545" y="4348960"/>
            <a:ext cx="45719" cy="21655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15659"/>
    </mc:Choice>
    <mc:Fallback>
      <p:transition spd="slow" advTm="15659"/>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形状 18"/>
          <p:cNvSpPr/>
          <p:nvPr/>
        </p:nvSpPr>
        <p:spPr>
          <a:xfrm>
            <a:off x="7103669" y="0"/>
            <a:ext cx="5088512" cy="6858000"/>
          </a:xfrm>
          <a:custGeom>
            <a:avLst/>
            <a:gdLst>
              <a:gd name="connsiteX0" fmla="*/ 1331687 w 5274686"/>
              <a:gd name="connsiteY0" fmla="*/ 0 h 6858000"/>
              <a:gd name="connsiteX1" fmla="*/ 5274686 w 5274686"/>
              <a:gd name="connsiteY1" fmla="*/ 0 h 6858000"/>
              <a:gd name="connsiteX2" fmla="*/ 5274686 w 5274686"/>
              <a:gd name="connsiteY2" fmla="*/ 6858000 h 6858000"/>
              <a:gd name="connsiteX3" fmla="*/ 1331687 w 5274686"/>
              <a:gd name="connsiteY3" fmla="*/ 6858000 h 6858000"/>
              <a:gd name="connsiteX4" fmla="*/ 1320174 w 5274686"/>
              <a:gd name="connsiteY4" fmla="*/ 6845925 h 6858000"/>
              <a:gd name="connsiteX5" fmla="*/ 0 w 5274686"/>
              <a:gd name="connsiteY5" fmla="*/ 3429000 h 6858000"/>
              <a:gd name="connsiteX6" fmla="*/ 1320174 w 5274686"/>
              <a:gd name="connsiteY6" fmla="*/ 1207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74686" h="6858000">
                <a:moveTo>
                  <a:pt x="1331687" y="0"/>
                </a:moveTo>
                <a:lnTo>
                  <a:pt x="5274686" y="0"/>
                </a:lnTo>
                <a:lnTo>
                  <a:pt x="5274686" y="6858000"/>
                </a:lnTo>
                <a:lnTo>
                  <a:pt x="1331687" y="6858000"/>
                </a:lnTo>
                <a:lnTo>
                  <a:pt x="1320174" y="6845925"/>
                </a:lnTo>
                <a:cubicBezTo>
                  <a:pt x="499928" y="5943453"/>
                  <a:pt x="0" y="4744609"/>
                  <a:pt x="0" y="3429000"/>
                </a:cubicBezTo>
                <a:cubicBezTo>
                  <a:pt x="0" y="2113392"/>
                  <a:pt x="499928" y="914548"/>
                  <a:pt x="1320174" y="12076"/>
                </a:cubicBezTo>
                <a:close/>
              </a:path>
            </a:pathLst>
          </a:custGeom>
          <a:gradFill>
            <a:gsLst>
              <a:gs pos="0">
                <a:srgbClr val="00B0F0">
                  <a:alpha val="0"/>
                </a:srgbClr>
              </a:gs>
              <a:gs pos="100000">
                <a:srgbClr val="008AD3">
                  <a:alpha val="22000"/>
                </a:srgb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0" name="任意多边形: 形状 19"/>
          <p:cNvSpPr/>
          <p:nvPr/>
        </p:nvSpPr>
        <p:spPr>
          <a:xfrm>
            <a:off x="-181" y="0"/>
            <a:ext cx="5088512" cy="6858000"/>
          </a:xfrm>
          <a:custGeom>
            <a:avLst/>
            <a:gdLst>
              <a:gd name="connsiteX0" fmla="*/ 0 w 5274687"/>
              <a:gd name="connsiteY0" fmla="*/ 0 h 6858000"/>
              <a:gd name="connsiteX1" fmla="*/ 3943000 w 5274687"/>
              <a:gd name="connsiteY1" fmla="*/ 0 h 6858000"/>
              <a:gd name="connsiteX2" fmla="*/ 3954513 w 5274687"/>
              <a:gd name="connsiteY2" fmla="*/ 12076 h 6858000"/>
              <a:gd name="connsiteX3" fmla="*/ 5274687 w 5274687"/>
              <a:gd name="connsiteY3" fmla="*/ 3429000 h 6858000"/>
              <a:gd name="connsiteX4" fmla="*/ 3954513 w 5274687"/>
              <a:gd name="connsiteY4" fmla="*/ 6845925 h 6858000"/>
              <a:gd name="connsiteX5" fmla="*/ 3943000 w 5274687"/>
              <a:gd name="connsiteY5" fmla="*/ 6858000 h 6858000"/>
              <a:gd name="connsiteX6" fmla="*/ 0 w 527468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74687" h="6858000">
                <a:moveTo>
                  <a:pt x="0" y="0"/>
                </a:moveTo>
                <a:lnTo>
                  <a:pt x="3943000" y="0"/>
                </a:lnTo>
                <a:lnTo>
                  <a:pt x="3954513" y="12076"/>
                </a:lnTo>
                <a:cubicBezTo>
                  <a:pt x="4774760" y="914548"/>
                  <a:pt x="5274687" y="2113392"/>
                  <a:pt x="5274687" y="3429000"/>
                </a:cubicBezTo>
                <a:cubicBezTo>
                  <a:pt x="5274687" y="4744609"/>
                  <a:pt x="4774760" y="5943453"/>
                  <a:pt x="3954513" y="6845925"/>
                </a:cubicBezTo>
                <a:lnTo>
                  <a:pt x="3943000" y="6858000"/>
                </a:lnTo>
                <a:lnTo>
                  <a:pt x="0" y="6858000"/>
                </a:lnTo>
                <a:close/>
              </a:path>
            </a:pathLst>
          </a:custGeom>
          <a:gradFill>
            <a:gsLst>
              <a:gs pos="0">
                <a:srgbClr val="00B0F0">
                  <a:alpha val="0"/>
                </a:srgbClr>
              </a:gs>
              <a:gs pos="100000">
                <a:srgbClr val="008AD3">
                  <a:alpha val="19000"/>
                </a:srgb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5" name="矩形 4"/>
          <p:cNvSpPr/>
          <p:nvPr/>
        </p:nvSpPr>
        <p:spPr>
          <a:xfrm>
            <a:off x="1081694" y="3455356"/>
            <a:ext cx="3152487" cy="1641475"/>
          </a:xfrm>
          <a:prstGeom prst="rect">
            <a:avLst/>
          </a:prstGeom>
        </p:spPr>
        <p:txBody>
          <a:bodyPr wrap="square">
            <a:spAutoFit/>
          </a:bodyPr>
          <a:lstStyle/>
          <a:p>
            <a:pPr algn="just">
              <a:lnSpc>
                <a:spcPct val="120000"/>
              </a:lnSpc>
            </a:pPr>
            <a:r>
              <a:rPr lang="zh-CN" altLang="en-US" sz="1400" dirty="0">
                <a:solidFill>
                  <a:schemeClr val="tx1">
                    <a:lumMod val="75000"/>
                    <a:lumOff val="25000"/>
                  </a:schemeClr>
                </a:solidFill>
                <a:latin typeface="微软雅黑 Light" panose="020B0502040204020203" pitchFamily="34" charset="-122"/>
                <a:ea typeface="微软雅黑 Light" panose="020B0502040204020203" pitchFamily="34" charset="-122"/>
              </a:rPr>
              <a:t>用手机APP替代银行卡的目标</a:t>
            </a:r>
            <a:endParaRPr lang="zh-CN" altLang="en-US" sz="1400" dirty="0">
              <a:solidFill>
                <a:schemeClr val="tx1">
                  <a:lumMod val="75000"/>
                  <a:lumOff val="25000"/>
                </a:schemeClr>
              </a:solidFill>
              <a:latin typeface="微软雅黑 Light" panose="020B0502040204020203" pitchFamily="34" charset="-122"/>
              <a:ea typeface="微软雅黑 Light" panose="020B0502040204020203" pitchFamily="34" charset="-122"/>
            </a:endParaRPr>
          </a:p>
          <a:p>
            <a:pPr algn="just">
              <a:lnSpc>
                <a:spcPct val="120000"/>
              </a:lnSpc>
            </a:pPr>
            <a:r>
              <a:rPr lang="zh-CN" altLang="en-US" sz="1400" dirty="0">
                <a:solidFill>
                  <a:schemeClr val="tx1">
                    <a:lumMod val="75000"/>
                    <a:lumOff val="25000"/>
                  </a:schemeClr>
                </a:solidFill>
                <a:latin typeface="微软雅黑 Light" panose="020B0502040204020203" pitchFamily="34" charset="-122"/>
                <a:ea typeface="微软雅黑 Light" panose="020B0502040204020203" pitchFamily="34" charset="-122"/>
              </a:rPr>
              <a:t>全面无卡化的银行</a:t>
            </a:r>
            <a:endParaRPr lang="zh-CN" altLang="en-US" sz="1400" dirty="0">
              <a:solidFill>
                <a:schemeClr val="tx1">
                  <a:lumMod val="75000"/>
                  <a:lumOff val="25000"/>
                </a:schemeClr>
              </a:solidFill>
              <a:latin typeface="微软雅黑 Light" panose="020B0502040204020203" pitchFamily="34" charset="-122"/>
              <a:ea typeface="微软雅黑 Light" panose="020B0502040204020203" pitchFamily="34" charset="-122"/>
            </a:endParaRPr>
          </a:p>
          <a:p>
            <a:pPr algn="just">
              <a:lnSpc>
                <a:spcPct val="120000"/>
              </a:lnSpc>
            </a:pPr>
            <a:r>
              <a:rPr lang="zh-CN" altLang="en-US" sz="1400" dirty="0">
                <a:solidFill>
                  <a:schemeClr val="tx1">
                    <a:lumMod val="75000"/>
                    <a:lumOff val="25000"/>
                  </a:schemeClr>
                </a:solidFill>
                <a:latin typeface="微软雅黑 Light" panose="020B0502040204020203" pitchFamily="34" charset="-122"/>
                <a:ea typeface="微软雅黑 Light" panose="020B0502040204020203" pitchFamily="34" charset="-122"/>
              </a:rPr>
              <a:t>国内直销银行已多达114家,其中城商行直销银行70家,占比61.4%;农商行直销银行26家,占比22.8%;股份制银行直销银行7家,占比6.1%</a:t>
            </a:r>
            <a:endParaRPr lang="zh-CN" altLang="en-US" sz="1400"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6" name="矩形 5"/>
          <p:cNvSpPr/>
          <p:nvPr/>
        </p:nvSpPr>
        <p:spPr>
          <a:xfrm>
            <a:off x="7957819" y="3464226"/>
            <a:ext cx="3152487" cy="1641475"/>
          </a:xfrm>
          <a:prstGeom prst="rect">
            <a:avLst/>
          </a:prstGeom>
        </p:spPr>
        <p:txBody>
          <a:bodyPr wrap="square">
            <a:spAutoFit/>
          </a:bodyPr>
          <a:lstStyle/>
          <a:p>
            <a:pPr algn="r">
              <a:lnSpc>
                <a:spcPct val="120000"/>
              </a:lnSpc>
            </a:pPr>
            <a:r>
              <a:rPr lang="zh-CN" altLang="en-US" sz="1400" dirty="0">
                <a:solidFill>
                  <a:schemeClr val="tx1">
                    <a:lumMod val="75000"/>
                    <a:lumOff val="25000"/>
                  </a:schemeClr>
                </a:solidFill>
                <a:latin typeface="微软雅黑 Light" panose="020B0502040204020203" pitchFamily="34" charset="-122"/>
                <a:ea typeface="微软雅黑 Light" panose="020B0502040204020203" pitchFamily="34" charset="-122"/>
              </a:rPr>
              <a:t>美国：</a:t>
            </a:r>
            <a:r>
              <a:rPr lang="zh-CN" altLang="en-US" sz="1400" dirty="0">
                <a:solidFill>
                  <a:schemeClr val="tx1">
                    <a:lumMod val="75000"/>
                    <a:lumOff val="25000"/>
                  </a:schemeClr>
                </a:solidFill>
                <a:latin typeface="微软雅黑 Light" panose="020B0502040204020203" pitchFamily="34" charset="-122"/>
                <a:ea typeface="微软雅黑 Light" panose="020B0502040204020203" pitchFamily="34" charset="-122"/>
              </a:rPr>
              <a:t>持有国民银行与州立银行的机构在产品类型上与传统银行无太大区别,而存款机构则更加偏向于吸收存款,这点在嘉信证券旗下Charles Schwab Bank上尤为明显,其存款规模可达1696亿,而贷款规模仅164亿</a:t>
            </a:r>
            <a:endParaRPr lang="zh-CN" altLang="en-US" sz="1400"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7" name="文本框 6"/>
          <p:cNvSpPr txBox="1"/>
          <p:nvPr/>
        </p:nvSpPr>
        <p:spPr>
          <a:xfrm>
            <a:off x="1081694" y="310251"/>
            <a:ext cx="2316480" cy="534035"/>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国内外发展现状</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0" name="椭圆 9"/>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矩形 1"/>
          <p:cNvSpPr/>
          <p:nvPr/>
        </p:nvSpPr>
        <p:spPr>
          <a:xfrm>
            <a:off x="1072631" y="2699883"/>
            <a:ext cx="2646878" cy="633187"/>
          </a:xfrm>
          <a:prstGeom prst="rect">
            <a:avLst/>
          </a:prstGeom>
        </p:spPr>
        <p:txBody>
          <a:bodyPr wrap="none">
            <a:spAutoFit/>
          </a:bodyPr>
          <a:lstStyle/>
          <a:p>
            <a:pPr>
              <a:lnSpc>
                <a:spcPct val="120000"/>
              </a:lnSpc>
            </a:pPr>
            <a:r>
              <a:rPr lang="zh-CN" altLang="en-US" sz="32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国内相关研究</a:t>
            </a:r>
            <a:endParaRPr lang="zh-CN" altLang="en-US" sz="32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4" name="矩形 3"/>
          <p:cNvSpPr/>
          <p:nvPr/>
        </p:nvSpPr>
        <p:spPr>
          <a:xfrm>
            <a:off x="8472491" y="2697766"/>
            <a:ext cx="2646878" cy="633187"/>
          </a:xfrm>
          <a:prstGeom prst="rect">
            <a:avLst/>
          </a:prstGeom>
        </p:spPr>
        <p:txBody>
          <a:bodyPr wrap="none">
            <a:spAutoFit/>
          </a:bodyPr>
          <a:lstStyle/>
          <a:p>
            <a:pPr>
              <a:lnSpc>
                <a:spcPct val="120000"/>
              </a:lnSpc>
            </a:pPr>
            <a:r>
              <a:rPr lang="zh-CN" altLang="en-US" sz="32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国外相关研究</a:t>
            </a:r>
            <a:endParaRPr lang="zh-CN" altLang="en-US" sz="32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21" name="notepad_117869"/>
          <p:cNvSpPr>
            <a:spLocks noChangeAspect="1"/>
          </p:cNvSpPr>
          <p:nvPr/>
        </p:nvSpPr>
        <p:spPr bwMode="auto">
          <a:xfrm>
            <a:off x="1163638" y="1623603"/>
            <a:ext cx="864944" cy="863600"/>
          </a:xfrm>
          <a:custGeom>
            <a:avLst/>
            <a:gdLst>
              <a:gd name="connsiteX0" fmla="*/ 146002 w 581444"/>
              <a:gd name="connsiteY0" fmla="*/ 254530 h 580542"/>
              <a:gd name="connsiteX1" fmla="*/ 365809 w 581444"/>
              <a:gd name="connsiteY1" fmla="*/ 254530 h 580542"/>
              <a:gd name="connsiteX2" fmla="*/ 390015 w 581444"/>
              <a:gd name="connsiteY2" fmla="*/ 278698 h 580542"/>
              <a:gd name="connsiteX3" fmla="*/ 365809 w 581444"/>
              <a:gd name="connsiteY3" fmla="*/ 302867 h 580542"/>
              <a:gd name="connsiteX4" fmla="*/ 146002 w 581444"/>
              <a:gd name="connsiteY4" fmla="*/ 302867 h 580542"/>
              <a:gd name="connsiteX5" fmla="*/ 121796 w 581444"/>
              <a:gd name="connsiteY5" fmla="*/ 278698 h 580542"/>
              <a:gd name="connsiteX6" fmla="*/ 146002 w 581444"/>
              <a:gd name="connsiteY6" fmla="*/ 254530 h 580542"/>
              <a:gd name="connsiteX7" fmla="*/ 60522 w 581444"/>
              <a:gd name="connsiteY7" fmla="*/ 96876 h 580542"/>
              <a:gd name="connsiteX8" fmla="*/ 48418 w 581444"/>
              <a:gd name="connsiteY8" fmla="*/ 108963 h 580542"/>
              <a:gd name="connsiteX9" fmla="*/ 48418 w 581444"/>
              <a:gd name="connsiteY9" fmla="*/ 520195 h 580542"/>
              <a:gd name="connsiteX10" fmla="*/ 60522 w 581444"/>
              <a:gd name="connsiteY10" fmla="*/ 532282 h 580542"/>
              <a:gd name="connsiteX11" fmla="*/ 444482 w 581444"/>
              <a:gd name="connsiteY11" fmla="*/ 532282 h 580542"/>
              <a:gd name="connsiteX12" fmla="*/ 456586 w 581444"/>
              <a:gd name="connsiteY12" fmla="*/ 520195 h 580542"/>
              <a:gd name="connsiteX13" fmla="*/ 456497 w 581444"/>
              <a:gd name="connsiteY13" fmla="*/ 520195 h 580542"/>
              <a:gd name="connsiteX14" fmla="*/ 456497 w 581444"/>
              <a:gd name="connsiteY14" fmla="*/ 348485 h 580542"/>
              <a:gd name="connsiteX15" fmla="*/ 325129 w 581444"/>
              <a:gd name="connsiteY15" fmla="*/ 483311 h 580542"/>
              <a:gd name="connsiteX16" fmla="*/ 306527 w 581444"/>
              <a:gd name="connsiteY16" fmla="*/ 493176 h 580542"/>
              <a:gd name="connsiteX17" fmla="*/ 305637 w 581444"/>
              <a:gd name="connsiteY17" fmla="*/ 493176 h 580542"/>
              <a:gd name="connsiteX18" fmla="*/ 287124 w 581444"/>
              <a:gd name="connsiteY18" fmla="*/ 484644 h 580542"/>
              <a:gd name="connsiteX19" fmla="*/ 233722 w 581444"/>
              <a:gd name="connsiteY19" fmla="*/ 422075 h 580542"/>
              <a:gd name="connsiteX20" fmla="*/ 236571 w 581444"/>
              <a:gd name="connsiteY20" fmla="*/ 387946 h 580542"/>
              <a:gd name="connsiteX21" fmla="*/ 270748 w 581444"/>
              <a:gd name="connsiteY21" fmla="*/ 390790 h 580542"/>
              <a:gd name="connsiteX22" fmla="*/ 304747 w 581444"/>
              <a:gd name="connsiteY22" fmla="*/ 430696 h 580542"/>
              <a:gd name="connsiteX23" fmla="*/ 456408 w 581444"/>
              <a:gd name="connsiteY23" fmla="*/ 289471 h 580542"/>
              <a:gd name="connsiteX24" fmla="*/ 456408 w 581444"/>
              <a:gd name="connsiteY24" fmla="*/ 108963 h 580542"/>
              <a:gd name="connsiteX25" fmla="*/ 444304 w 581444"/>
              <a:gd name="connsiteY25" fmla="*/ 96876 h 580542"/>
              <a:gd name="connsiteX26" fmla="*/ 417425 w 581444"/>
              <a:gd name="connsiteY26" fmla="*/ 96876 h 580542"/>
              <a:gd name="connsiteX27" fmla="*/ 382358 w 581444"/>
              <a:gd name="connsiteY27" fmla="*/ 166199 h 580542"/>
              <a:gd name="connsiteX28" fmla="*/ 360730 w 581444"/>
              <a:gd name="connsiteY28" fmla="*/ 179531 h 580542"/>
              <a:gd name="connsiteX29" fmla="*/ 144007 w 581444"/>
              <a:gd name="connsiteY29" fmla="*/ 179531 h 580542"/>
              <a:gd name="connsiteX30" fmla="*/ 122468 w 581444"/>
              <a:gd name="connsiteY30" fmla="*/ 166199 h 580542"/>
              <a:gd name="connsiteX31" fmla="*/ 87312 w 581444"/>
              <a:gd name="connsiteY31" fmla="*/ 96876 h 580542"/>
              <a:gd name="connsiteX32" fmla="*/ 141782 w 581444"/>
              <a:gd name="connsiteY32" fmla="*/ 96787 h 580542"/>
              <a:gd name="connsiteX33" fmla="*/ 159138 w 581444"/>
              <a:gd name="connsiteY33" fmla="*/ 131004 h 580542"/>
              <a:gd name="connsiteX34" fmla="*/ 346044 w 581444"/>
              <a:gd name="connsiteY34" fmla="*/ 131004 h 580542"/>
              <a:gd name="connsiteX35" fmla="*/ 363311 w 581444"/>
              <a:gd name="connsiteY35" fmla="*/ 96787 h 580542"/>
              <a:gd name="connsiteX36" fmla="*/ 252502 w 581444"/>
              <a:gd name="connsiteY36" fmla="*/ 0 h 580542"/>
              <a:gd name="connsiteX37" fmla="*/ 276711 w 581444"/>
              <a:gd name="connsiteY37" fmla="*/ 24174 h 580542"/>
              <a:gd name="connsiteX38" fmla="*/ 276711 w 581444"/>
              <a:gd name="connsiteY38" fmla="*/ 48527 h 580542"/>
              <a:gd name="connsiteX39" fmla="*/ 444393 w 581444"/>
              <a:gd name="connsiteY39" fmla="*/ 48527 h 580542"/>
              <a:gd name="connsiteX40" fmla="*/ 504915 w 581444"/>
              <a:gd name="connsiteY40" fmla="*/ 108963 h 580542"/>
              <a:gd name="connsiteX41" fmla="*/ 504915 w 581444"/>
              <a:gd name="connsiteY41" fmla="*/ 262897 h 580542"/>
              <a:gd name="connsiteX42" fmla="*/ 552621 w 581444"/>
              <a:gd name="connsiteY42" fmla="*/ 247877 h 580542"/>
              <a:gd name="connsiteX43" fmla="*/ 581013 w 581444"/>
              <a:gd name="connsiteY43" fmla="*/ 267163 h 580542"/>
              <a:gd name="connsiteX44" fmla="*/ 561610 w 581444"/>
              <a:gd name="connsiteY44" fmla="*/ 295426 h 580542"/>
              <a:gd name="connsiteX45" fmla="*/ 504915 w 581444"/>
              <a:gd name="connsiteY45" fmla="*/ 316578 h 580542"/>
              <a:gd name="connsiteX46" fmla="*/ 504915 w 581444"/>
              <a:gd name="connsiteY46" fmla="*/ 520106 h 580542"/>
              <a:gd name="connsiteX47" fmla="*/ 444393 w 581444"/>
              <a:gd name="connsiteY47" fmla="*/ 580542 h 580542"/>
              <a:gd name="connsiteX48" fmla="*/ 60522 w 581444"/>
              <a:gd name="connsiteY48" fmla="*/ 580542 h 580542"/>
              <a:gd name="connsiteX49" fmla="*/ 0 w 581444"/>
              <a:gd name="connsiteY49" fmla="*/ 520106 h 580542"/>
              <a:gd name="connsiteX50" fmla="*/ 0 w 581444"/>
              <a:gd name="connsiteY50" fmla="*/ 108874 h 580542"/>
              <a:gd name="connsiteX51" fmla="*/ 60522 w 581444"/>
              <a:gd name="connsiteY51" fmla="*/ 48438 h 580542"/>
              <a:gd name="connsiteX52" fmla="*/ 228293 w 581444"/>
              <a:gd name="connsiteY52" fmla="*/ 48438 h 580542"/>
              <a:gd name="connsiteX53" fmla="*/ 228293 w 581444"/>
              <a:gd name="connsiteY53" fmla="*/ 24174 h 580542"/>
              <a:gd name="connsiteX54" fmla="*/ 252502 w 581444"/>
              <a:gd name="connsiteY54" fmla="*/ 0 h 5805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581444" h="580542">
                <a:moveTo>
                  <a:pt x="146002" y="254530"/>
                </a:moveTo>
                <a:lnTo>
                  <a:pt x="365809" y="254530"/>
                </a:lnTo>
                <a:cubicBezTo>
                  <a:pt x="379247" y="254530"/>
                  <a:pt x="390015" y="265281"/>
                  <a:pt x="390015" y="278698"/>
                </a:cubicBezTo>
                <a:cubicBezTo>
                  <a:pt x="390015" y="292027"/>
                  <a:pt x="379247" y="302867"/>
                  <a:pt x="365809" y="302867"/>
                </a:cubicBezTo>
                <a:lnTo>
                  <a:pt x="146002" y="302867"/>
                </a:lnTo>
                <a:cubicBezTo>
                  <a:pt x="132564" y="302867"/>
                  <a:pt x="121796" y="292027"/>
                  <a:pt x="121796" y="278698"/>
                </a:cubicBezTo>
                <a:cubicBezTo>
                  <a:pt x="121796" y="265281"/>
                  <a:pt x="132564" y="254530"/>
                  <a:pt x="146002" y="254530"/>
                </a:cubicBezTo>
                <a:close/>
                <a:moveTo>
                  <a:pt x="60522" y="96876"/>
                </a:moveTo>
                <a:cubicBezTo>
                  <a:pt x="53847" y="96876"/>
                  <a:pt x="48418" y="102386"/>
                  <a:pt x="48418" y="108963"/>
                </a:cubicBezTo>
                <a:lnTo>
                  <a:pt x="48418" y="520195"/>
                </a:lnTo>
                <a:cubicBezTo>
                  <a:pt x="48418" y="526860"/>
                  <a:pt x="53847" y="532282"/>
                  <a:pt x="60522" y="532282"/>
                </a:cubicBezTo>
                <a:lnTo>
                  <a:pt x="444482" y="532282"/>
                </a:lnTo>
                <a:cubicBezTo>
                  <a:pt x="451157" y="532282"/>
                  <a:pt x="456586" y="526860"/>
                  <a:pt x="456586" y="520195"/>
                </a:cubicBezTo>
                <a:lnTo>
                  <a:pt x="456497" y="520195"/>
                </a:lnTo>
                <a:lnTo>
                  <a:pt x="456497" y="348485"/>
                </a:lnTo>
                <a:cubicBezTo>
                  <a:pt x="383782" y="404211"/>
                  <a:pt x="325930" y="482156"/>
                  <a:pt x="325129" y="483311"/>
                </a:cubicBezTo>
                <a:cubicBezTo>
                  <a:pt x="320857" y="489266"/>
                  <a:pt x="313825" y="492910"/>
                  <a:pt x="306527" y="493176"/>
                </a:cubicBezTo>
                <a:lnTo>
                  <a:pt x="305637" y="493176"/>
                </a:lnTo>
                <a:cubicBezTo>
                  <a:pt x="298517" y="493176"/>
                  <a:pt x="291753" y="490066"/>
                  <a:pt x="287124" y="484644"/>
                </a:cubicBezTo>
                <a:lnTo>
                  <a:pt x="233722" y="422075"/>
                </a:lnTo>
                <a:cubicBezTo>
                  <a:pt x="225089" y="411854"/>
                  <a:pt x="226424" y="396567"/>
                  <a:pt x="236571" y="387946"/>
                </a:cubicBezTo>
                <a:cubicBezTo>
                  <a:pt x="246806" y="379325"/>
                  <a:pt x="262114" y="380570"/>
                  <a:pt x="270748" y="390790"/>
                </a:cubicBezTo>
                <a:lnTo>
                  <a:pt x="304747" y="430696"/>
                </a:lnTo>
                <a:cubicBezTo>
                  <a:pt x="332961" y="396390"/>
                  <a:pt x="389834" y="332576"/>
                  <a:pt x="456408" y="289471"/>
                </a:cubicBezTo>
                <a:lnTo>
                  <a:pt x="456408" y="108963"/>
                </a:lnTo>
                <a:cubicBezTo>
                  <a:pt x="456408" y="102386"/>
                  <a:pt x="450890" y="96876"/>
                  <a:pt x="444304" y="96876"/>
                </a:cubicBezTo>
                <a:lnTo>
                  <a:pt x="417425" y="96876"/>
                </a:lnTo>
                <a:lnTo>
                  <a:pt x="382358" y="166199"/>
                </a:lnTo>
                <a:cubicBezTo>
                  <a:pt x="378175" y="174376"/>
                  <a:pt x="369897" y="179531"/>
                  <a:pt x="360730" y="179531"/>
                </a:cubicBezTo>
                <a:lnTo>
                  <a:pt x="144007" y="179531"/>
                </a:lnTo>
                <a:cubicBezTo>
                  <a:pt x="134929" y="179531"/>
                  <a:pt x="126563" y="174376"/>
                  <a:pt x="122468" y="166199"/>
                </a:cubicBezTo>
                <a:lnTo>
                  <a:pt x="87312" y="96876"/>
                </a:lnTo>
                <a:close/>
                <a:moveTo>
                  <a:pt x="141782" y="96787"/>
                </a:moveTo>
                <a:lnTo>
                  <a:pt x="159138" y="131004"/>
                </a:lnTo>
                <a:lnTo>
                  <a:pt x="346044" y="131004"/>
                </a:lnTo>
                <a:lnTo>
                  <a:pt x="363311" y="96787"/>
                </a:lnTo>
                <a:close/>
                <a:moveTo>
                  <a:pt x="252502" y="0"/>
                </a:moveTo>
                <a:cubicBezTo>
                  <a:pt x="265942" y="0"/>
                  <a:pt x="276711" y="10754"/>
                  <a:pt x="276711" y="24174"/>
                </a:cubicBezTo>
                <a:lnTo>
                  <a:pt x="276711" y="48527"/>
                </a:lnTo>
                <a:lnTo>
                  <a:pt x="444393" y="48527"/>
                </a:lnTo>
                <a:cubicBezTo>
                  <a:pt x="477769" y="48527"/>
                  <a:pt x="504915" y="75723"/>
                  <a:pt x="504915" y="108963"/>
                </a:cubicBezTo>
                <a:lnTo>
                  <a:pt x="504915" y="262897"/>
                </a:lnTo>
                <a:cubicBezTo>
                  <a:pt x="520669" y="256142"/>
                  <a:pt x="536600" y="250988"/>
                  <a:pt x="552621" y="247877"/>
                </a:cubicBezTo>
                <a:cubicBezTo>
                  <a:pt x="565793" y="245477"/>
                  <a:pt x="578521" y="254009"/>
                  <a:pt x="581013" y="267163"/>
                </a:cubicBezTo>
                <a:cubicBezTo>
                  <a:pt x="583505" y="280317"/>
                  <a:pt x="574961" y="293026"/>
                  <a:pt x="561610" y="295426"/>
                </a:cubicBezTo>
                <a:cubicBezTo>
                  <a:pt x="542742" y="298981"/>
                  <a:pt x="523695" y="306535"/>
                  <a:pt x="504915" y="316578"/>
                </a:cubicBezTo>
                <a:lnTo>
                  <a:pt x="504915" y="520106"/>
                </a:lnTo>
                <a:cubicBezTo>
                  <a:pt x="504915" y="553346"/>
                  <a:pt x="477769" y="580542"/>
                  <a:pt x="444393" y="580542"/>
                </a:cubicBezTo>
                <a:lnTo>
                  <a:pt x="60522" y="580542"/>
                </a:lnTo>
                <a:cubicBezTo>
                  <a:pt x="27146" y="580542"/>
                  <a:pt x="0" y="553346"/>
                  <a:pt x="0" y="520106"/>
                </a:cubicBezTo>
                <a:lnTo>
                  <a:pt x="0" y="108874"/>
                </a:lnTo>
                <a:cubicBezTo>
                  <a:pt x="0" y="75545"/>
                  <a:pt x="27146" y="48438"/>
                  <a:pt x="60522" y="48438"/>
                </a:cubicBezTo>
                <a:lnTo>
                  <a:pt x="228293" y="48438"/>
                </a:lnTo>
                <a:lnTo>
                  <a:pt x="228293" y="24174"/>
                </a:lnTo>
                <a:cubicBezTo>
                  <a:pt x="228293" y="10754"/>
                  <a:pt x="239063" y="0"/>
                  <a:pt x="252502" y="0"/>
                </a:cubicBezTo>
                <a:close/>
              </a:path>
            </a:pathLst>
          </a:custGeom>
          <a:gradFill>
            <a:gsLst>
              <a:gs pos="0">
                <a:srgbClr val="00B0F0"/>
              </a:gs>
              <a:gs pos="100000">
                <a:srgbClr val="008AD3"/>
              </a:gs>
            </a:gsLst>
            <a:lin ang="2700000" scaled="1"/>
          </a:gradFill>
          <a:ln>
            <a:noFill/>
          </a:ln>
        </p:spPr>
        <p:txBody>
          <a:bodyPr/>
          <a:lstStyle/>
          <a:p>
            <a:pPr>
              <a:lnSpc>
                <a:spcPct val="120000"/>
              </a:lnSpc>
            </a:pPr>
            <a:endParaRPr lang="zh-CN" altLang="en-US"/>
          </a:p>
        </p:txBody>
      </p:sp>
      <p:sp>
        <p:nvSpPr>
          <p:cNvPr id="23" name="evidence_144812"/>
          <p:cNvSpPr>
            <a:spLocks noChangeAspect="1"/>
          </p:cNvSpPr>
          <p:nvPr/>
        </p:nvSpPr>
        <p:spPr bwMode="auto">
          <a:xfrm>
            <a:off x="10311468" y="1636765"/>
            <a:ext cx="707563" cy="850438"/>
          </a:xfrm>
          <a:custGeom>
            <a:avLst/>
            <a:gdLst>
              <a:gd name="connsiteX0" fmla="*/ 112199 w 504966"/>
              <a:gd name="connsiteY0" fmla="*/ 392202 h 606933"/>
              <a:gd name="connsiteX1" fmla="*/ 392767 w 504966"/>
              <a:gd name="connsiteY1" fmla="*/ 392202 h 606933"/>
              <a:gd name="connsiteX2" fmla="*/ 392767 w 504966"/>
              <a:gd name="connsiteY2" fmla="*/ 448231 h 606933"/>
              <a:gd name="connsiteX3" fmla="*/ 112199 w 504966"/>
              <a:gd name="connsiteY3" fmla="*/ 448231 h 606933"/>
              <a:gd name="connsiteX4" fmla="*/ 112199 w 504966"/>
              <a:gd name="connsiteY4" fmla="*/ 280145 h 606933"/>
              <a:gd name="connsiteX5" fmla="*/ 392767 w 504966"/>
              <a:gd name="connsiteY5" fmla="*/ 280145 h 606933"/>
              <a:gd name="connsiteX6" fmla="*/ 392767 w 504966"/>
              <a:gd name="connsiteY6" fmla="*/ 336174 h 606933"/>
              <a:gd name="connsiteX7" fmla="*/ 112199 w 504966"/>
              <a:gd name="connsiteY7" fmla="*/ 336174 h 606933"/>
              <a:gd name="connsiteX8" fmla="*/ 56107 w 504966"/>
              <a:gd name="connsiteY8" fmla="*/ 158702 h 606933"/>
              <a:gd name="connsiteX9" fmla="*/ 56107 w 504966"/>
              <a:gd name="connsiteY9" fmla="*/ 550904 h 606933"/>
              <a:gd name="connsiteX10" fmla="*/ 448859 w 504966"/>
              <a:gd name="connsiteY10" fmla="*/ 550904 h 606933"/>
              <a:gd name="connsiteX11" fmla="*/ 448859 w 504966"/>
              <a:gd name="connsiteY11" fmla="*/ 158702 h 606933"/>
              <a:gd name="connsiteX12" fmla="*/ 336644 w 504966"/>
              <a:gd name="connsiteY12" fmla="*/ 158702 h 606933"/>
              <a:gd name="connsiteX13" fmla="*/ 336644 w 504966"/>
              <a:gd name="connsiteY13" fmla="*/ 168087 h 606933"/>
              <a:gd name="connsiteX14" fmla="*/ 280537 w 504966"/>
              <a:gd name="connsiteY14" fmla="*/ 224116 h 606933"/>
              <a:gd name="connsiteX15" fmla="*/ 224430 w 504966"/>
              <a:gd name="connsiteY15" fmla="*/ 224116 h 606933"/>
              <a:gd name="connsiteX16" fmla="*/ 168322 w 504966"/>
              <a:gd name="connsiteY16" fmla="*/ 168087 h 606933"/>
              <a:gd name="connsiteX17" fmla="*/ 168322 w 504966"/>
              <a:gd name="connsiteY17" fmla="*/ 158702 h 606933"/>
              <a:gd name="connsiteX18" fmla="*/ 224430 w 504966"/>
              <a:gd name="connsiteY18" fmla="*/ 56029 h 606933"/>
              <a:gd name="connsiteX19" fmla="*/ 224430 w 504966"/>
              <a:gd name="connsiteY19" fmla="*/ 168087 h 606933"/>
              <a:gd name="connsiteX20" fmla="*/ 280537 w 504966"/>
              <a:gd name="connsiteY20" fmla="*/ 168087 h 606933"/>
              <a:gd name="connsiteX21" fmla="*/ 280537 w 504966"/>
              <a:gd name="connsiteY21" fmla="*/ 56029 h 606933"/>
              <a:gd name="connsiteX22" fmla="*/ 224430 w 504966"/>
              <a:gd name="connsiteY22" fmla="*/ 0 h 606933"/>
              <a:gd name="connsiteX23" fmla="*/ 280537 w 504966"/>
              <a:gd name="connsiteY23" fmla="*/ 0 h 606933"/>
              <a:gd name="connsiteX24" fmla="*/ 336644 w 504966"/>
              <a:gd name="connsiteY24" fmla="*/ 56029 h 606933"/>
              <a:gd name="connsiteX25" fmla="*/ 336644 w 504966"/>
              <a:gd name="connsiteY25" fmla="*/ 102673 h 606933"/>
              <a:gd name="connsiteX26" fmla="*/ 458117 w 504966"/>
              <a:gd name="connsiteY26" fmla="*/ 102673 h 606933"/>
              <a:gd name="connsiteX27" fmla="*/ 504966 w 504966"/>
              <a:gd name="connsiteY27" fmla="*/ 149457 h 606933"/>
              <a:gd name="connsiteX28" fmla="*/ 504966 w 504966"/>
              <a:gd name="connsiteY28" fmla="*/ 560289 h 606933"/>
              <a:gd name="connsiteX29" fmla="*/ 458117 w 504966"/>
              <a:gd name="connsiteY29" fmla="*/ 606933 h 606933"/>
              <a:gd name="connsiteX30" fmla="*/ 46709 w 504966"/>
              <a:gd name="connsiteY30" fmla="*/ 606933 h 606933"/>
              <a:gd name="connsiteX31" fmla="*/ 0 w 504966"/>
              <a:gd name="connsiteY31" fmla="*/ 560289 h 606933"/>
              <a:gd name="connsiteX32" fmla="*/ 0 w 504966"/>
              <a:gd name="connsiteY32" fmla="*/ 149457 h 606933"/>
              <a:gd name="connsiteX33" fmla="*/ 46709 w 504966"/>
              <a:gd name="connsiteY33" fmla="*/ 102673 h 606933"/>
              <a:gd name="connsiteX34" fmla="*/ 168322 w 504966"/>
              <a:gd name="connsiteY34" fmla="*/ 102673 h 606933"/>
              <a:gd name="connsiteX35" fmla="*/ 168322 w 504966"/>
              <a:gd name="connsiteY35" fmla="*/ 56029 h 606933"/>
              <a:gd name="connsiteX36" fmla="*/ 224430 w 504966"/>
              <a:gd name="connsiteY36" fmla="*/ 0 h 606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504966" h="606933">
                <a:moveTo>
                  <a:pt x="112199" y="392202"/>
                </a:moveTo>
                <a:lnTo>
                  <a:pt x="392767" y="392202"/>
                </a:lnTo>
                <a:lnTo>
                  <a:pt x="392767" y="448231"/>
                </a:lnTo>
                <a:lnTo>
                  <a:pt x="112199" y="448231"/>
                </a:lnTo>
                <a:close/>
                <a:moveTo>
                  <a:pt x="112199" y="280145"/>
                </a:moveTo>
                <a:lnTo>
                  <a:pt x="392767" y="280145"/>
                </a:lnTo>
                <a:lnTo>
                  <a:pt x="392767" y="336174"/>
                </a:lnTo>
                <a:lnTo>
                  <a:pt x="112199" y="336174"/>
                </a:lnTo>
                <a:close/>
                <a:moveTo>
                  <a:pt x="56107" y="158702"/>
                </a:moveTo>
                <a:lnTo>
                  <a:pt x="56107" y="550904"/>
                </a:lnTo>
                <a:lnTo>
                  <a:pt x="448859" y="550904"/>
                </a:lnTo>
                <a:lnTo>
                  <a:pt x="448859" y="158702"/>
                </a:lnTo>
                <a:lnTo>
                  <a:pt x="336644" y="158702"/>
                </a:lnTo>
                <a:lnTo>
                  <a:pt x="336644" y="168087"/>
                </a:lnTo>
                <a:cubicBezTo>
                  <a:pt x="336644" y="199043"/>
                  <a:pt x="311536" y="224116"/>
                  <a:pt x="280537" y="224116"/>
                </a:cubicBezTo>
                <a:lnTo>
                  <a:pt x="224430" y="224116"/>
                </a:lnTo>
                <a:cubicBezTo>
                  <a:pt x="193430" y="224116"/>
                  <a:pt x="168322" y="199043"/>
                  <a:pt x="168322" y="168087"/>
                </a:cubicBezTo>
                <a:lnTo>
                  <a:pt x="168322" y="158702"/>
                </a:lnTo>
                <a:close/>
                <a:moveTo>
                  <a:pt x="224430" y="56029"/>
                </a:moveTo>
                <a:lnTo>
                  <a:pt x="224430" y="168087"/>
                </a:lnTo>
                <a:lnTo>
                  <a:pt x="280537" y="168087"/>
                </a:lnTo>
                <a:lnTo>
                  <a:pt x="280537" y="56029"/>
                </a:lnTo>
                <a:close/>
                <a:moveTo>
                  <a:pt x="224430" y="0"/>
                </a:moveTo>
                <a:lnTo>
                  <a:pt x="280537" y="0"/>
                </a:lnTo>
                <a:cubicBezTo>
                  <a:pt x="311536" y="0"/>
                  <a:pt x="336644" y="25073"/>
                  <a:pt x="336644" y="56029"/>
                </a:cubicBezTo>
                <a:lnTo>
                  <a:pt x="336644" y="102673"/>
                </a:lnTo>
                <a:lnTo>
                  <a:pt x="458117" y="102673"/>
                </a:lnTo>
                <a:cubicBezTo>
                  <a:pt x="483926" y="102673"/>
                  <a:pt x="504966" y="123684"/>
                  <a:pt x="504966" y="149457"/>
                </a:cubicBezTo>
                <a:lnTo>
                  <a:pt x="504966" y="560289"/>
                </a:lnTo>
                <a:cubicBezTo>
                  <a:pt x="504966" y="586062"/>
                  <a:pt x="483926" y="606933"/>
                  <a:pt x="458117" y="606933"/>
                </a:cubicBezTo>
                <a:lnTo>
                  <a:pt x="46709" y="606933"/>
                </a:lnTo>
                <a:cubicBezTo>
                  <a:pt x="20900" y="606933"/>
                  <a:pt x="0" y="586062"/>
                  <a:pt x="0" y="560289"/>
                </a:cubicBezTo>
                <a:lnTo>
                  <a:pt x="0" y="149457"/>
                </a:lnTo>
                <a:cubicBezTo>
                  <a:pt x="0" y="123684"/>
                  <a:pt x="20900" y="102673"/>
                  <a:pt x="46709" y="102673"/>
                </a:cubicBezTo>
                <a:lnTo>
                  <a:pt x="168322" y="102673"/>
                </a:lnTo>
                <a:lnTo>
                  <a:pt x="168322" y="56029"/>
                </a:lnTo>
                <a:cubicBezTo>
                  <a:pt x="168322" y="25073"/>
                  <a:pt x="193430" y="0"/>
                  <a:pt x="224430" y="0"/>
                </a:cubicBezTo>
                <a:close/>
              </a:path>
            </a:pathLst>
          </a:custGeom>
          <a:gradFill>
            <a:gsLst>
              <a:gs pos="98000">
                <a:srgbClr val="00B0F0"/>
              </a:gs>
              <a:gs pos="0">
                <a:srgbClr val="008AD3"/>
              </a:gs>
            </a:gsLst>
            <a:lin ang="2700000" scaled="1"/>
          </a:gradFill>
          <a:ln>
            <a:noFill/>
          </a:ln>
        </p:spPr>
        <p:txBody>
          <a:bodyPr/>
          <a:lstStyle/>
          <a:p>
            <a:pPr>
              <a:lnSpc>
                <a:spcPct val="120000"/>
              </a:lnSpc>
            </a:pPr>
            <a:endParaRPr lang="zh-CN" altLang="en-US"/>
          </a:p>
        </p:txBody>
      </p:sp>
      <p:sp>
        <p:nvSpPr>
          <p:cNvPr id="24" name="矩形: 圆角 23"/>
          <p:cNvSpPr/>
          <p:nvPr/>
        </p:nvSpPr>
        <p:spPr>
          <a:xfrm>
            <a:off x="1163638" y="5334000"/>
            <a:ext cx="584200" cy="62970"/>
          </a:xfrm>
          <a:prstGeom prst="roundRect">
            <a:avLst>
              <a:gd name="adj" fmla="val 50000"/>
            </a:avLst>
          </a:prstGeom>
          <a:gradFill>
            <a:gsLst>
              <a:gs pos="98000">
                <a:srgbClr val="00B0F0"/>
              </a:gs>
              <a:gs pos="0">
                <a:srgbClr val="008AD3"/>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5" name="矩形: 圆角 24"/>
          <p:cNvSpPr/>
          <p:nvPr/>
        </p:nvSpPr>
        <p:spPr>
          <a:xfrm>
            <a:off x="10425113" y="5334000"/>
            <a:ext cx="584200" cy="62970"/>
          </a:xfrm>
          <a:prstGeom prst="roundRect">
            <a:avLst>
              <a:gd name="adj" fmla="val 50000"/>
            </a:avLst>
          </a:prstGeom>
          <a:gradFill>
            <a:gsLst>
              <a:gs pos="98000">
                <a:srgbClr val="00B0F0"/>
              </a:gs>
              <a:gs pos="0">
                <a:srgbClr val="008AD3"/>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a:blip r:embed="rId1">
            <a:alphaModFix amt="8000"/>
            <a:extLst>
              <a:ext uri="{BEBA8EAE-BF5A-486C-A8C5-ECC9F3942E4B}">
                <a14:imgProps xmlns:a14="http://schemas.microsoft.com/office/drawing/2010/main">
                  <a14:imgLayer r:embed="rId2">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sp>
        <p:nvSpPr>
          <p:cNvPr id="10" name="文本框 9"/>
          <p:cNvSpPr txBox="1"/>
          <p:nvPr/>
        </p:nvSpPr>
        <p:spPr>
          <a:xfrm>
            <a:off x="1081694" y="310251"/>
            <a:ext cx="3414998" cy="396583"/>
          </a:xfrm>
          <a:prstGeom prst="rect">
            <a:avLst/>
          </a:prstGeom>
          <a:noFill/>
        </p:spPr>
        <p:txBody>
          <a:bodyPr wrap="square" rtlCol="0">
            <a:spAutoFit/>
          </a:bodyPr>
          <a:lstStyle/>
          <a:p>
            <a:pPr>
              <a:lnSpc>
                <a:spcPct val="120000"/>
              </a:lnSpc>
            </a:pPr>
            <a:r>
              <a:rPr lang="zh-CN" altLang="en-US" b="1" dirty="0">
                <a:solidFill>
                  <a:schemeClr val="accent1"/>
                </a:solidFill>
                <a:latin typeface="微软雅黑" panose="020B0503020204020204" pitchFamily="34" charset="-122"/>
                <a:ea typeface="微软雅黑" panose="020B0503020204020204" pitchFamily="34" charset="-122"/>
              </a:rPr>
              <a:t>系统可行性分析</a:t>
            </a:r>
            <a:endParaRPr lang="zh-CN" altLang="en-US" b="1" dirty="0">
              <a:solidFill>
                <a:schemeClr val="accent1"/>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5" name="椭圆 14"/>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1" name="矩形: 圆角 10"/>
          <p:cNvSpPr/>
          <p:nvPr/>
        </p:nvSpPr>
        <p:spPr>
          <a:xfrm>
            <a:off x="894548" y="1908319"/>
            <a:ext cx="4867436" cy="1409999"/>
          </a:xfrm>
          <a:prstGeom prst="roundRect">
            <a:avLst>
              <a:gd name="adj" fmla="val 5255"/>
            </a:avLst>
          </a:prstGeom>
          <a:solidFill>
            <a:schemeClr val="bg1"/>
          </a:solidFill>
          <a:ln>
            <a:noFill/>
          </a:ln>
          <a:effectLst>
            <a:outerShdw blurRad="952500" sx="102000" sy="102000" algn="ctr" rotWithShape="0">
              <a:prstClr val="black">
                <a:alpha val="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3" name="矩形: 圆角 12"/>
          <p:cNvSpPr/>
          <p:nvPr/>
        </p:nvSpPr>
        <p:spPr>
          <a:xfrm>
            <a:off x="6484774" y="1908319"/>
            <a:ext cx="4867437" cy="1409999"/>
          </a:xfrm>
          <a:prstGeom prst="roundRect">
            <a:avLst>
              <a:gd name="adj" fmla="val 5255"/>
            </a:avLst>
          </a:prstGeom>
          <a:solidFill>
            <a:schemeClr val="bg1"/>
          </a:solidFill>
          <a:ln>
            <a:noFill/>
          </a:ln>
          <a:effectLst>
            <a:outerShdw blurRad="952500" sx="102000" sy="102000" algn="ctr" rotWithShape="0">
              <a:prstClr val="black">
                <a:alpha val="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p>
        </p:txBody>
      </p:sp>
      <p:sp>
        <p:nvSpPr>
          <p:cNvPr id="16" name="矩形: 圆角 15"/>
          <p:cNvSpPr/>
          <p:nvPr/>
        </p:nvSpPr>
        <p:spPr>
          <a:xfrm>
            <a:off x="839788" y="4591070"/>
            <a:ext cx="4867436" cy="1409999"/>
          </a:xfrm>
          <a:prstGeom prst="roundRect">
            <a:avLst>
              <a:gd name="adj" fmla="val 5255"/>
            </a:avLst>
          </a:prstGeom>
          <a:solidFill>
            <a:schemeClr val="bg1"/>
          </a:solidFill>
          <a:ln>
            <a:noFill/>
          </a:ln>
          <a:effectLst>
            <a:outerShdw blurRad="952500" sx="102000" sy="102000" algn="ctr" rotWithShape="0">
              <a:prstClr val="black">
                <a:alpha val="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9" name="矩形: 圆角 18"/>
          <p:cNvSpPr/>
          <p:nvPr/>
        </p:nvSpPr>
        <p:spPr>
          <a:xfrm>
            <a:off x="6484775" y="4591070"/>
            <a:ext cx="4867437" cy="1409999"/>
          </a:xfrm>
          <a:prstGeom prst="roundRect">
            <a:avLst>
              <a:gd name="adj" fmla="val 5255"/>
            </a:avLst>
          </a:prstGeom>
          <a:solidFill>
            <a:schemeClr val="bg1"/>
          </a:solidFill>
          <a:ln>
            <a:noFill/>
          </a:ln>
          <a:effectLst>
            <a:outerShdw blurRad="952500" sx="102000" sy="102000" algn="ctr" rotWithShape="0">
              <a:prstClr val="black">
                <a:alpha val="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0" name="矩形 19"/>
          <p:cNvSpPr/>
          <p:nvPr/>
        </p:nvSpPr>
        <p:spPr>
          <a:xfrm>
            <a:off x="1121202" y="2417549"/>
            <a:ext cx="4304607" cy="275590"/>
          </a:xfrm>
          <a:prstGeom prst="rect">
            <a:avLst/>
          </a:prstGeom>
        </p:spPr>
        <p:txBody>
          <a:bodyPr wrap="square">
            <a:spAutoFit/>
          </a:bodyPr>
          <a:lstStyle/>
          <a:p>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本系统开发语言是Java，开发工具是</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IDEA</a:t>
            </a: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数据库是MySQL。</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1301943" y="2031651"/>
            <a:ext cx="1210588" cy="362728"/>
          </a:xfrm>
          <a:prstGeom prst="rect">
            <a:avLst/>
          </a:prstGeom>
        </p:spPr>
        <p:txBody>
          <a:bodyPr wrap="none">
            <a:spAutoFit/>
          </a:bodyPr>
          <a:lstStyle/>
          <a:p>
            <a:pPr>
              <a:lnSpc>
                <a:spcPct val="120000"/>
              </a:lnSpc>
            </a:pPr>
            <a:r>
              <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技术可行性</a:t>
            </a:r>
            <a:endPar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22" name="矩形 21"/>
          <p:cNvSpPr/>
          <p:nvPr/>
        </p:nvSpPr>
        <p:spPr>
          <a:xfrm>
            <a:off x="1073151" y="5078872"/>
            <a:ext cx="4304607" cy="975995"/>
          </a:xfrm>
          <a:prstGeom prst="rect">
            <a:avLst/>
          </a:prstGeom>
        </p:spPr>
        <p:txBody>
          <a:bodyPr wrap="square">
            <a:spAutoFit/>
          </a:bodyPr>
          <a:lstStyle/>
          <a:p>
            <a:pPr algn="just">
              <a:lnSpc>
                <a:spcPct val="120000"/>
              </a:lnSpc>
            </a:pP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本系统的开发环境</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IDEA</a:t>
            </a: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开发的框架是</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SpringBoot</a:t>
            </a: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MySQL</a:t>
            </a: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等都是开源软件节省了很大的经济成本。其次本系统对服务器的硬件条件不是很高，也节省了很大的成本，一般配置的电脑都可以运行此系统。 </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23" name="矩形 22"/>
          <p:cNvSpPr/>
          <p:nvPr/>
        </p:nvSpPr>
        <p:spPr>
          <a:xfrm>
            <a:off x="1285258" y="4747192"/>
            <a:ext cx="1210588" cy="362728"/>
          </a:xfrm>
          <a:prstGeom prst="rect">
            <a:avLst/>
          </a:prstGeom>
        </p:spPr>
        <p:txBody>
          <a:bodyPr wrap="none">
            <a:spAutoFit/>
          </a:bodyPr>
          <a:lstStyle/>
          <a:p>
            <a:pPr>
              <a:lnSpc>
                <a:spcPct val="120000"/>
              </a:lnSpc>
            </a:pPr>
            <a:r>
              <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经济可行性</a:t>
            </a:r>
            <a:endPar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24" name="矩形 23"/>
          <p:cNvSpPr/>
          <p:nvPr/>
        </p:nvSpPr>
        <p:spPr>
          <a:xfrm>
            <a:off x="6829941" y="2398177"/>
            <a:ext cx="4304607" cy="645160"/>
          </a:xfrm>
          <a:prstGeom prst="rect">
            <a:avLst/>
          </a:prstGeom>
        </p:spPr>
        <p:txBody>
          <a:bodyPr wrap="square">
            <a:spAutoFit/>
          </a:bodyPr>
          <a:lstStyle/>
          <a:p>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利用开发全家桶</a:t>
            </a:r>
            <a:r>
              <a:rPr lang="en-US" altLang="zh-CN" sz="1200" dirty="0">
                <a:solidFill>
                  <a:schemeClr val="bg2">
                    <a:lumMod val="50000"/>
                  </a:schemeClr>
                </a:solidFill>
                <a:latin typeface="微软雅黑 Light" panose="020B0502040204020203" pitchFamily="34" charset="-122"/>
                <a:ea typeface="微软雅黑 Light" panose="020B0502040204020203" pitchFamily="34" charset="-122"/>
              </a:rPr>
              <a:t>SpringBoot</a:t>
            </a: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框架，实行前后端分离的策略，简化了开发，专注在业务的开发，保证使用的简单和开发的安全性</a:t>
            </a:r>
            <a:r>
              <a:rPr lang="zh-CN" altLang="en-US" sz="1200" dirty="0">
                <a:solidFill>
                  <a:schemeClr val="bg2">
                    <a:lumMod val="50000"/>
                  </a:schemeClr>
                </a:solidFill>
                <a:latin typeface="微软雅黑 Light" panose="020B0502040204020203" pitchFamily="34" charset="-122"/>
                <a:ea typeface="微软雅黑 Light" panose="020B0502040204020203" pitchFamily="34" charset="-122"/>
              </a:rPr>
              <a:t>。</a:t>
            </a:r>
            <a:endParaRPr lang="zh-CN" altLang="en-US"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25" name="矩形 24"/>
          <p:cNvSpPr/>
          <p:nvPr/>
        </p:nvSpPr>
        <p:spPr>
          <a:xfrm>
            <a:off x="7008379" y="2001123"/>
            <a:ext cx="1210588" cy="362343"/>
          </a:xfrm>
          <a:prstGeom prst="rect">
            <a:avLst/>
          </a:prstGeom>
        </p:spPr>
        <p:txBody>
          <a:bodyPr wrap="none">
            <a:spAutoFit/>
          </a:bodyPr>
          <a:lstStyle/>
          <a:p>
            <a:pPr>
              <a:lnSpc>
                <a:spcPct val="120000"/>
              </a:lnSpc>
            </a:pPr>
            <a:r>
              <a:rPr lang="zh-CN" altLang="zh-CN"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sym typeface="Arial" panose="020B0604020202020204" pitchFamily="34" charset="0"/>
              </a:rPr>
              <a:t>操作可行性</a:t>
            </a:r>
            <a:endParaRPr lang="zh-CN" altLang="zh-CN"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6" name="矩形 25"/>
          <p:cNvSpPr/>
          <p:nvPr/>
        </p:nvSpPr>
        <p:spPr>
          <a:xfrm>
            <a:off x="6814242" y="5078872"/>
            <a:ext cx="4304607" cy="829945"/>
          </a:xfrm>
          <a:prstGeom prst="rect">
            <a:avLst/>
          </a:prstGeom>
        </p:spPr>
        <p:txBody>
          <a:bodyPr wrap="square">
            <a:spAutoFit/>
          </a:bodyPr>
          <a:lstStyle/>
          <a:p>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手机银行客户端系统的设计与实现，会给一定的社会群体带来很大便利，保证居民的交易的安全性，现金的转账提现所有的口扣款都正确且实时性能够在接受的范围内</a:t>
            </a:r>
            <a:r>
              <a:rPr lang="zh-CN" altLang="zh-CN" sz="1200" dirty="0">
                <a:solidFill>
                  <a:schemeClr val="bg2">
                    <a:lumMod val="50000"/>
                  </a:schemeClr>
                </a:solidFill>
                <a:latin typeface="微软雅黑 Light" panose="020B0502040204020203" pitchFamily="34" charset="-122"/>
                <a:ea typeface="微软雅黑 Light" panose="020B0502040204020203" pitchFamily="34" charset="-122"/>
              </a:rPr>
              <a:t>，并且本系统在开发过程中使用的开源软件都符合开源许可证要求。</a:t>
            </a:r>
            <a:endParaRPr lang="zh-CN" altLang="zh-CN" sz="1200" dirty="0">
              <a:solidFill>
                <a:schemeClr val="bg2">
                  <a:lumMod val="50000"/>
                </a:schemeClr>
              </a:solidFill>
              <a:latin typeface="微软雅黑 Light" panose="020B0502040204020203" pitchFamily="34" charset="-122"/>
              <a:ea typeface="微软雅黑 Light" panose="020B0502040204020203" pitchFamily="34" charset="-122"/>
            </a:endParaRPr>
          </a:p>
        </p:txBody>
      </p:sp>
      <p:sp>
        <p:nvSpPr>
          <p:cNvPr id="27" name="矩形 26"/>
          <p:cNvSpPr/>
          <p:nvPr/>
        </p:nvSpPr>
        <p:spPr>
          <a:xfrm>
            <a:off x="7026349" y="4747192"/>
            <a:ext cx="1210588" cy="362728"/>
          </a:xfrm>
          <a:prstGeom prst="rect">
            <a:avLst/>
          </a:prstGeom>
        </p:spPr>
        <p:txBody>
          <a:bodyPr wrap="none">
            <a:spAutoFit/>
          </a:bodyPr>
          <a:lstStyle/>
          <a:p>
            <a:pPr>
              <a:lnSpc>
                <a:spcPct val="120000"/>
              </a:lnSpc>
            </a:pPr>
            <a:r>
              <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社会可行性</a:t>
            </a:r>
            <a:endParaRPr lang="zh-CN" altLang="en-US" sz="16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28" name="矩形: 圆角 27"/>
          <p:cNvSpPr/>
          <p:nvPr/>
        </p:nvSpPr>
        <p:spPr>
          <a:xfrm>
            <a:off x="1198676" y="2121294"/>
            <a:ext cx="45719" cy="21655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9" name="矩形: 圆角 28"/>
          <p:cNvSpPr/>
          <p:nvPr/>
        </p:nvSpPr>
        <p:spPr>
          <a:xfrm>
            <a:off x="6869430" y="2091534"/>
            <a:ext cx="45719" cy="21655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30" name="矩形: 圆角 29"/>
          <p:cNvSpPr/>
          <p:nvPr/>
        </p:nvSpPr>
        <p:spPr>
          <a:xfrm>
            <a:off x="1183546" y="4819209"/>
            <a:ext cx="45719" cy="21655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31" name="矩形: 圆角 30"/>
          <p:cNvSpPr/>
          <p:nvPr/>
        </p:nvSpPr>
        <p:spPr>
          <a:xfrm>
            <a:off x="6917837" y="4819209"/>
            <a:ext cx="45719" cy="216555"/>
          </a:xfrm>
          <a:prstGeom prst="roundRect">
            <a:avLst>
              <a:gd name="adj" fmla="val 50000"/>
            </a:avLst>
          </a:prstGeom>
          <a:gradFill>
            <a:gsLst>
              <a:gs pos="0">
                <a:srgbClr val="0079BD"/>
              </a:gs>
              <a:gs pos="100000">
                <a:srgbClr val="00B0F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33" name="Oval 22"/>
          <p:cNvSpPr/>
          <p:nvPr/>
        </p:nvSpPr>
        <p:spPr>
          <a:xfrm>
            <a:off x="931006" y="863851"/>
            <a:ext cx="922337" cy="923925"/>
          </a:xfrm>
          <a:prstGeom prst="ellipse">
            <a:avLst/>
          </a:prstGeom>
          <a:solidFill>
            <a:srgbClr val="F8F9FE"/>
          </a:solidFill>
          <a:ln>
            <a:noFill/>
          </a:ln>
        </p:spPr>
        <p:style>
          <a:lnRef idx="2">
            <a:schemeClr val="accent1">
              <a:shade val="50000"/>
            </a:schemeClr>
          </a:lnRef>
          <a:fillRef idx="1">
            <a:schemeClr val="accent1"/>
          </a:fillRef>
          <a:effectRef idx="0">
            <a:schemeClr val="accent1"/>
          </a:effectRef>
          <a:fontRef idx="minor">
            <a:schemeClr val="lt1"/>
          </a:fontRef>
        </p:style>
        <p:txBody>
          <a:bodyPr lIns="91433" tIns="45717" rIns="91433" bIns="45717" anchor="ctr"/>
          <a:lstStyle/>
          <a:p>
            <a:pPr algn="ctr" defTabSz="544195" eaLnBrk="1" fontAlgn="auto" hangingPunct="1">
              <a:spcBef>
                <a:spcPts val="0"/>
              </a:spcBef>
              <a:spcAft>
                <a:spcPts val="0"/>
              </a:spcAft>
              <a:defRPr/>
            </a:pPr>
            <a:endParaRPr lang="id-ID" sz="2150" dirty="0">
              <a:solidFill>
                <a:prstClr val="white"/>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Freeform 67"/>
          <p:cNvSpPr>
            <a:spLocks noChangeArrowheads="1"/>
          </p:cNvSpPr>
          <p:nvPr/>
        </p:nvSpPr>
        <p:spPr bwMode="auto">
          <a:xfrm>
            <a:off x="1183418" y="1011489"/>
            <a:ext cx="481013" cy="565150"/>
          </a:xfrm>
          <a:custGeom>
            <a:avLst/>
            <a:gdLst>
              <a:gd name="T0" fmla="*/ 434 w 453"/>
              <a:gd name="T1" fmla="*/ 186 h 533"/>
              <a:gd name="T2" fmla="*/ 434 w 453"/>
              <a:gd name="T3" fmla="*/ 186 h 533"/>
              <a:gd name="T4" fmla="*/ 44 w 453"/>
              <a:gd name="T5" fmla="*/ 160 h 533"/>
              <a:gd name="T6" fmla="*/ 0 w 453"/>
              <a:gd name="T7" fmla="*/ 178 h 533"/>
              <a:gd name="T8" fmla="*/ 88 w 453"/>
              <a:gd name="T9" fmla="*/ 532 h 533"/>
              <a:gd name="T10" fmla="*/ 141 w 453"/>
              <a:gd name="T11" fmla="*/ 532 h 533"/>
              <a:gd name="T12" fmla="*/ 97 w 453"/>
              <a:gd name="T13" fmla="*/ 355 h 533"/>
              <a:gd name="T14" fmla="*/ 443 w 453"/>
              <a:gd name="T15" fmla="*/ 195 h 533"/>
              <a:gd name="T16" fmla="*/ 434 w 453"/>
              <a:gd name="T17" fmla="*/ 186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533">
                <a:moveTo>
                  <a:pt x="434" y="186"/>
                </a:moveTo>
                <a:lnTo>
                  <a:pt x="434" y="186"/>
                </a:lnTo>
                <a:cubicBezTo>
                  <a:pt x="151" y="301"/>
                  <a:pt x="266" y="0"/>
                  <a:pt x="44" y="160"/>
                </a:cubicBezTo>
                <a:cubicBezTo>
                  <a:pt x="0" y="178"/>
                  <a:pt x="0" y="178"/>
                  <a:pt x="0" y="178"/>
                </a:cubicBezTo>
                <a:cubicBezTo>
                  <a:pt x="88" y="532"/>
                  <a:pt x="88" y="532"/>
                  <a:pt x="88" y="532"/>
                </a:cubicBezTo>
                <a:cubicBezTo>
                  <a:pt x="141" y="532"/>
                  <a:pt x="141" y="532"/>
                  <a:pt x="141" y="532"/>
                </a:cubicBezTo>
                <a:cubicBezTo>
                  <a:pt x="97" y="355"/>
                  <a:pt x="97" y="355"/>
                  <a:pt x="97" y="355"/>
                </a:cubicBezTo>
                <a:cubicBezTo>
                  <a:pt x="293" y="195"/>
                  <a:pt x="213" y="532"/>
                  <a:pt x="443" y="195"/>
                </a:cubicBezTo>
                <a:cubicBezTo>
                  <a:pt x="452" y="195"/>
                  <a:pt x="443" y="186"/>
                  <a:pt x="434" y="186"/>
                </a:cubicBezTo>
              </a:path>
            </a:pathLst>
          </a:custGeom>
          <a:solidFill>
            <a:schemeClr val="tx1">
              <a:lumMod val="85000"/>
              <a:lumOff val="15000"/>
            </a:schemeClr>
          </a:solidFill>
          <a:ln>
            <a:noFill/>
          </a:ln>
          <a:effectLst/>
        </p:spPr>
        <p:txBody>
          <a:bodyPr wrap="none" anchor="ctr"/>
          <a:lstStyle/>
          <a:p>
            <a:pPr defTabSz="544195" eaLnBrk="1" fontAlgn="auto" hangingPunct="1">
              <a:spcBef>
                <a:spcPts val="0"/>
              </a:spcBef>
              <a:spcAft>
                <a:spcPts val="0"/>
              </a:spcAft>
              <a:defRPr/>
            </a:pPr>
            <a:endParaRPr lang="en-US" sz="2150">
              <a:solidFill>
                <a:srgbClr val="E2E3E9"/>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Oval 25"/>
          <p:cNvSpPr/>
          <p:nvPr/>
        </p:nvSpPr>
        <p:spPr>
          <a:xfrm>
            <a:off x="6500015" y="3486970"/>
            <a:ext cx="922337" cy="923925"/>
          </a:xfrm>
          <a:prstGeom prst="ellipse">
            <a:avLst/>
          </a:prstGeom>
          <a:solidFill>
            <a:srgbClr val="DBBCD2"/>
          </a:solidFill>
          <a:ln>
            <a:noFill/>
          </a:ln>
        </p:spPr>
        <p:style>
          <a:lnRef idx="2">
            <a:schemeClr val="accent1">
              <a:shade val="50000"/>
            </a:schemeClr>
          </a:lnRef>
          <a:fillRef idx="1">
            <a:schemeClr val="accent1"/>
          </a:fillRef>
          <a:effectRef idx="0">
            <a:schemeClr val="accent1"/>
          </a:effectRef>
          <a:fontRef idx="minor">
            <a:schemeClr val="lt1"/>
          </a:fontRef>
        </p:style>
        <p:txBody>
          <a:bodyPr lIns="91433" tIns="45717" rIns="91433" bIns="45717" anchor="ctr"/>
          <a:lstStyle/>
          <a:p>
            <a:pPr algn="ctr" defTabSz="544195" eaLnBrk="1" fontAlgn="auto" hangingPunct="1">
              <a:spcBef>
                <a:spcPts val="0"/>
              </a:spcBef>
              <a:spcAft>
                <a:spcPts val="0"/>
              </a:spcAft>
              <a:defRPr/>
            </a:pPr>
            <a:endParaRPr lang="id-ID" sz="2150" dirty="0">
              <a:solidFill>
                <a:prstClr val="white"/>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102"/>
          <p:cNvSpPr>
            <a:spLocks noChangeArrowheads="1"/>
          </p:cNvSpPr>
          <p:nvPr/>
        </p:nvSpPr>
        <p:spPr bwMode="auto">
          <a:xfrm>
            <a:off x="6696864" y="3647902"/>
            <a:ext cx="528638" cy="471488"/>
          </a:xfrm>
          <a:custGeom>
            <a:avLst/>
            <a:gdLst>
              <a:gd name="T0" fmla="*/ 80 w 498"/>
              <a:gd name="T1" fmla="*/ 151 h 445"/>
              <a:gd name="T2" fmla="*/ 80 w 498"/>
              <a:gd name="T3" fmla="*/ 151 h 445"/>
              <a:gd name="T4" fmla="*/ 142 w 498"/>
              <a:gd name="T5" fmla="*/ 169 h 445"/>
              <a:gd name="T6" fmla="*/ 151 w 498"/>
              <a:gd name="T7" fmla="*/ 169 h 445"/>
              <a:gd name="T8" fmla="*/ 195 w 498"/>
              <a:gd name="T9" fmla="*/ 134 h 445"/>
              <a:gd name="T10" fmla="*/ 195 w 498"/>
              <a:gd name="T11" fmla="*/ 125 h 445"/>
              <a:gd name="T12" fmla="*/ 178 w 498"/>
              <a:gd name="T13" fmla="*/ 107 h 445"/>
              <a:gd name="T14" fmla="*/ 275 w 498"/>
              <a:gd name="T15" fmla="*/ 10 h 445"/>
              <a:gd name="T16" fmla="*/ 195 w 498"/>
              <a:gd name="T17" fmla="*/ 0 h 445"/>
              <a:gd name="T18" fmla="*/ 107 w 498"/>
              <a:gd name="T19" fmla="*/ 54 h 445"/>
              <a:gd name="T20" fmla="*/ 72 w 498"/>
              <a:gd name="T21" fmla="*/ 81 h 445"/>
              <a:gd name="T22" fmla="*/ 53 w 498"/>
              <a:gd name="T23" fmla="*/ 116 h 445"/>
              <a:gd name="T24" fmla="*/ 18 w 498"/>
              <a:gd name="T25" fmla="*/ 125 h 445"/>
              <a:gd name="T26" fmla="*/ 0 w 498"/>
              <a:gd name="T27" fmla="*/ 143 h 445"/>
              <a:gd name="T28" fmla="*/ 0 w 498"/>
              <a:gd name="T29" fmla="*/ 151 h 445"/>
              <a:gd name="T30" fmla="*/ 36 w 498"/>
              <a:gd name="T31" fmla="*/ 187 h 445"/>
              <a:gd name="T32" fmla="*/ 53 w 498"/>
              <a:gd name="T33" fmla="*/ 196 h 445"/>
              <a:gd name="T34" fmla="*/ 72 w 498"/>
              <a:gd name="T35" fmla="*/ 178 h 445"/>
              <a:gd name="T36" fmla="*/ 80 w 498"/>
              <a:gd name="T37" fmla="*/ 151 h 445"/>
              <a:gd name="T38" fmla="*/ 222 w 498"/>
              <a:gd name="T39" fmla="*/ 160 h 445"/>
              <a:gd name="T40" fmla="*/ 222 w 498"/>
              <a:gd name="T41" fmla="*/ 160 h 445"/>
              <a:gd name="T42" fmla="*/ 213 w 498"/>
              <a:gd name="T43" fmla="*/ 160 h 445"/>
              <a:gd name="T44" fmla="*/ 178 w 498"/>
              <a:gd name="T45" fmla="*/ 187 h 445"/>
              <a:gd name="T46" fmla="*/ 169 w 498"/>
              <a:gd name="T47" fmla="*/ 204 h 445"/>
              <a:gd name="T48" fmla="*/ 381 w 498"/>
              <a:gd name="T49" fmla="*/ 435 h 445"/>
              <a:gd name="T50" fmla="*/ 399 w 498"/>
              <a:gd name="T51" fmla="*/ 435 h 445"/>
              <a:gd name="T52" fmla="*/ 426 w 498"/>
              <a:gd name="T53" fmla="*/ 417 h 445"/>
              <a:gd name="T54" fmla="*/ 426 w 498"/>
              <a:gd name="T55" fmla="*/ 400 h 445"/>
              <a:gd name="T56" fmla="*/ 222 w 498"/>
              <a:gd name="T57" fmla="*/ 160 h 445"/>
              <a:gd name="T58" fmla="*/ 497 w 498"/>
              <a:gd name="T59" fmla="*/ 63 h 445"/>
              <a:gd name="T60" fmla="*/ 497 w 498"/>
              <a:gd name="T61" fmla="*/ 63 h 445"/>
              <a:gd name="T62" fmla="*/ 479 w 498"/>
              <a:gd name="T63" fmla="*/ 54 h 445"/>
              <a:gd name="T64" fmla="*/ 461 w 498"/>
              <a:gd name="T65" fmla="*/ 89 h 445"/>
              <a:gd name="T66" fmla="*/ 408 w 498"/>
              <a:gd name="T67" fmla="*/ 107 h 445"/>
              <a:gd name="T68" fmla="*/ 399 w 498"/>
              <a:gd name="T69" fmla="*/ 63 h 445"/>
              <a:gd name="T70" fmla="*/ 417 w 498"/>
              <a:gd name="T71" fmla="*/ 19 h 445"/>
              <a:gd name="T72" fmla="*/ 408 w 498"/>
              <a:gd name="T73" fmla="*/ 10 h 445"/>
              <a:gd name="T74" fmla="*/ 337 w 498"/>
              <a:gd name="T75" fmla="*/ 72 h 445"/>
              <a:gd name="T76" fmla="*/ 319 w 498"/>
              <a:gd name="T77" fmla="*/ 151 h 445"/>
              <a:gd name="T78" fmla="*/ 284 w 498"/>
              <a:gd name="T79" fmla="*/ 187 h 445"/>
              <a:gd name="T80" fmla="*/ 319 w 498"/>
              <a:gd name="T81" fmla="*/ 231 h 445"/>
              <a:gd name="T82" fmla="*/ 364 w 498"/>
              <a:gd name="T83" fmla="*/ 187 h 445"/>
              <a:gd name="T84" fmla="*/ 408 w 498"/>
              <a:gd name="T85" fmla="*/ 178 h 445"/>
              <a:gd name="T86" fmla="*/ 488 w 498"/>
              <a:gd name="T87" fmla="*/ 143 h 445"/>
              <a:gd name="T88" fmla="*/ 497 w 498"/>
              <a:gd name="T89" fmla="*/ 63 h 445"/>
              <a:gd name="T90" fmla="*/ 72 w 498"/>
              <a:gd name="T91" fmla="*/ 400 h 445"/>
              <a:gd name="T92" fmla="*/ 72 w 498"/>
              <a:gd name="T93" fmla="*/ 400 h 445"/>
              <a:gd name="T94" fmla="*/ 72 w 498"/>
              <a:gd name="T95" fmla="*/ 417 h 445"/>
              <a:gd name="T96" fmla="*/ 89 w 498"/>
              <a:gd name="T97" fmla="*/ 444 h 445"/>
              <a:gd name="T98" fmla="*/ 107 w 498"/>
              <a:gd name="T99" fmla="*/ 435 h 445"/>
              <a:gd name="T100" fmla="*/ 231 w 498"/>
              <a:gd name="T101" fmla="*/ 320 h 445"/>
              <a:gd name="T102" fmla="*/ 195 w 498"/>
              <a:gd name="T103" fmla="*/ 275 h 445"/>
              <a:gd name="T104" fmla="*/ 72 w 498"/>
              <a:gd name="T105" fmla="*/ 400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98" h="445">
                <a:moveTo>
                  <a:pt x="80" y="151"/>
                </a:moveTo>
                <a:lnTo>
                  <a:pt x="80" y="151"/>
                </a:lnTo>
                <a:cubicBezTo>
                  <a:pt x="97" y="134"/>
                  <a:pt x="116" y="143"/>
                  <a:pt x="142" y="169"/>
                </a:cubicBezTo>
                <a:cubicBezTo>
                  <a:pt x="151" y="178"/>
                  <a:pt x="151" y="169"/>
                  <a:pt x="151" y="169"/>
                </a:cubicBezTo>
                <a:cubicBezTo>
                  <a:pt x="160" y="169"/>
                  <a:pt x="186" y="134"/>
                  <a:pt x="195" y="134"/>
                </a:cubicBezTo>
                <a:cubicBezTo>
                  <a:pt x="195" y="134"/>
                  <a:pt x="195" y="134"/>
                  <a:pt x="195" y="125"/>
                </a:cubicBezTo>
                <a:cubicBezTo>
                  <a:pt x="186" y="125"/>
                  <a:pt x="178" y="116"/>
                  <a:pt x="178" y="107"/>
                </a:cubicBezTo>
                <a:cubicBezTo>
                  <a:pt x="133" y="45"/>
                  <a:pt x="301" y="10"/>
                  <a:pt x="275" y="10"/>
                </a:cubicBezTo>
                <a:cubicBezTo>
                  <a:pt x="257" y="0"/>
                  <a:pt x="204" y="0"/>
                  <a:pt x="195" y="0"/>
                </a:cubicBezTo>
                <a:cubicBezTo>
                  <a:pt x="169" y="10"/>
                  <a:pt x="125" y="36"/>
                  <a:pt x="107" y="54"/>
                </a:cubicBezTo>
                <a:cubicBezTo>
                  <a:pt x="80" y="72"/>
                  <a:pt x="72" y="81"/>
                  <a:pt x="72" y="81"/>
                </a:cubicBezTo>
                <a:cubicBezTo>
                  <a:pt x="62" y="89"/>
                  <a:pt x="72" y="107"/>
                  <a:pt x="53" y="116"/>
                </a:cubicBezTo>
                <a:cubicBezTo>
                  <a:pt x="36" y="125"/>
                  <a:pt x="27" y="116"/>
                  <a:pt x="18" y="125"/>
                </a:cubicBezTo>
                <a:cubicBezTo>
                  <a:pt x="18" y="134"/>
                  <a:pt x="9" y="134"/>
                  <a:pt x="0" y="143"/>
                </a:cubicBezTo>
                <a:lnTo>
                  <a:pt x="0" y="151"/>
                </a:lnTo>
                <a:lnTo>
                  <a:pt x="36" y="187"/>
                </a:lnTo>
                <a:cubicBezTo>
                  <a:pt x="36" y="196"/>
                  <a:pt x="44" y="196"/>
                  <a:pt x="53" y="196"/>
                </a:cubicBezTo>
                <a:cubicBezTo>
                  <a:pt x="53" y="187"/>
                  <a:pt x="62" y="178"/>
                  <a:pt x="72" y="178"/>
                </a:cubicBezTo>
                <a:cubicBezTo>
                  <a:pt x="72" y="178"/>
                  <a:pt x="72" y="151"/>
                  <a:pt x="80" y="151"/>
                </a:cubicBezTo>
                <a:close/>
                <a:moveTo>
                  <a:pt x="222" y="160"/>
                </a:moveTo>
                <a:lnTo>
                  <a:pt x="222" y="160"/>
                </a:lnTo>
                <a:cubicBezTo>
                  <a:pt x="213" y="160"/>
                  <a:pt x="213" y="160"/>
                  <a:pt x="213" y="160"/>
                </a:cubicBezTo>
                <a:cubicBezTo>
                  <a:pt x="178" y="187"/>
                  <a:pt x="178" y="187"/>
                  <a:pt x="178" y="187"/>
                </a:cubicBezTo>
                <a:cubicBezTo>
                  <a:pt x="169" y="196"/>
                  <a:pt x="169" y="196"/>
                  <a:pt x="169" y="204"/>
                </a:cubicBezTo>
                <a:cubicBezTo>
                  <a:pt x="381" y="435"/>
                  <a:pt x="381" y="435"/>
                  <a:pt x="381" y="435"/>
                </a:cubicBezTo>
                <a:cubicBezTo>
                  <a:pt x="381" y="444"/>
                  <a:pt x="391" y="444"/>
                  <a:pt x="399" y="435"/>
                </a:cubicBezTo>
                <a:cubicBezTo>
                  <a:pt x="426" y="417"/>
                  <a:pt x="426" y="417"/>
                  <a:pt x="426" y="417"/>
                </a:cubicBezTo>
                <a:cubicBezTo>
                  <a:pt x="426" y="408"/>
                  <a:pt x="426" y="400"/>
                  <a:pt x="426" y="400"/>
                </a:cubicBezTo>
                <a:lnTo>
                  <a:pt x="222" y="160"/>
                </a:lnTo>
                <a:close/>
                <a:moveTo>
                  <a:pt x="497" y="63"/>
                </a:moveTo>
                <a:lnTo>
                  <a:pt x="497" y="63"/>
                </a:lnTo>
                <a:cubicBezTo>
                  <a:pt x="488" y="45"/>
                  <a:pt x="488" y="54"/>
                  <a:pt x="479" y="54"/>
                </a:cubicBezTo>
                <a:cubicBezTo>
                  <a:pt x="479" y="63"/>
                  <a:pt x="461" y="81"/>
                  <a:pt x="461" y="89"/>
                </a:cubicBezTo>
                <a:cubicBezTo>
                  <a:pt x="452" y="107"/>
                  <a:pt x="435" y="125"/>
                  <a:pt x="408" y="107"/>
                </a:cubicBezTo>
                <a:cubicBezTo>
                  <a:pt x="381" y="81"/>
                  <a:pt x="391" y="72"/>
                  <a:pt x="399" y="63"/>
                </a:cubicBezTo>
                <a:cubicBezTo>
                  <a:pt x="399" y="54"/>
                  <a:pt x="417" y="28"/>
                  <a:pt x="417" y="19"/>
                </a:cubicBezTo>
                <a:cubicBezTo>
                  <a:pt x="426" y="19"/>
                  <a:pt x="417" y="10"/>
                  <a:pt x="408" y="10"/>
                </a:cubicBezTo>
                <a:cubicBezTo>
                  <a:pt x="399" y="19"/>
                  <a:pt x="346" y="36"/>
                  <a:pt x="337" y="72"/>
                </a:cubicBezTo>
                <a:cubicBezTo>
                  <a:pt x="328" y="98"/>
                  <a:pt x="346" y="125"/>
                  <a:pt x="319" y="151"/>
                </a:cubicBezTo>
                <a:cubicBezTo>
                  <a:pt x="284" y="187"/>
                  <a:pt x="284" y="187"/>
                  <a:pt x="284" y="187"/>
                </a:cubicBezTo>
                <a:cubicBezTo>
                  <a:pt x="319" y="231"/>
                  <a:pt x="319" y="231"/>
                  <a:pt x="319" y="231"/>
                </a:cubicBezTo>
                <a:cubicBezTo>
                  <a:pt x="364" y="187"/>
                  <a:pt x="364" y="187"/>
                  <a:pt x="364" y="187"/>
                </a:cubicBezTo>
                <a:cubicBezTo>
                  <a:pt x="372" y="178"/>
                  <a:pt x="391" y="169"/>
                  <a:pt x="408" y="178"/>
                </a:cubicBezTo>
                <a:cubicBezTo>
                  <a:pt x="452" y="187"/>
                  <a:pt x="470" y="169"/>
                  <a:pt x="488" y="143"/>
                </a:cubicBezTo>
                <a:cubicBezTo>
                  <a:pt x="497" y="116"/>
                  <a:pt x="497" y="72"/>
                  <a:pt x="497" y="63"/>
                </a:cubicBezTo>
                <a:close/>
                <a:moveTo>
                  <a:pt x="72" y="400"/>
                </a:moveTo>
                <a:lnTo>
                  <a:pt x="72" y="400"/>
                </a:lnTo>
                <a:cubicBezTo>
                  <a:pt x="62" y="408"/>
                  <a:pt x="62" y="417"/>
                  <a:pt x="72" y="417"/>
                </a:cubicBezTo>
                <a:cubicBezTo>
                  <a:pt x="89" y="444"/>
                  <a:pt x="89" y="444"/>
                  <a:pt x="89" y="444"/>
                </a:cubicBezTo>
                <a:cubicBezTo>
                  <a:pt x="97" y="444"/>
                  <a:pt x="107" y="444"/>
                  <a:pt x="107" y="435"/>
                </a:cubicBezTo>
                <a:cubicBezTo>
                  <a:pt x="231" y="320"/>
                  <a:pt x="231" y="320"/>
                  <a:pt x="231" y="320"/>
                </a:cubicBezTo>
                <a:cubicBezTo>
                  <a:pt x="195" y="275"/>
                  <a:pt x="195" y="275"/>
                  <a:pt x="195" y="275"/>
                </a:cubicBezTo>
                <a:lnTo>
                  <a:pt x="72" y="400"/>
                </a:lnTo>
                <a:close/>
              </a:path>
            </a:pathLst>
          </a:custGeom>
          <a:solidFill>
            <a:schemeClr val="bg1"/>
          </a:solidFill>
          <a:ln>
            <a:noFill/>
          </a:ln>
          <a:effectLst/>
        </p:spPr>
        <p:txBody>
          <a:bodyPr wrap="none" anchor="ctr"/>
          <a:lstStyle/>
          <a:p>
            <a:pPr defTabSz="544195" eaLnBrk="1" fontAlgn="auto" hangingPunct="1">
              <a:spcBef>
                <a:spcPts val="0"/>
              </a:spcBef>
              <a:spcAft>
                <a:spcPts val="0"/>
              </a:spcAft>
              <a:defRPr/>
            </a:pPr>
            <a:endParaRPr lang="en-US" sz="2150" dirty="0">
              <a:solidFill>
                <a:srgbClr val="E2E3E9"/>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Oval 27"/>
          <p:cNvSpPr/>
          <p:nvPr/>
        </p:nvSpPr>
        <p:spPr>
          <a:xfrm>
            <a:off x="824089" y="3505313"/>
            <a:ext cx="922337" cy="923925"/>
          </a:xfrm>
          <a:prstGeom prst="ellipse">
            <a:avLst/>
          </a:prstGeom>
          <a:solidFill>
            <a:srgbClr val="F8F9FE"/>
          </a:solidFill>
          <a:ln>
            <a:noFill/>
          </a:ln>
        </p:spPr>
        <p:style>
          <a:lnRef idx="2">
            <a:schemeClr val="accent1">
              <a:shade val="50000"/>
            </a:schemeClr>
          </a:lnRef>
          <a:fillRef idx="1">
            <a:schemeClr val="accent1"/>
          </a:fillRef>
          <a:effectRef idx="0">
            <a:schemeClr val="accent1"/>
          </a:effectRef>
          <a:fontRef idx="minor">
            <a:schemeClr val="lt1"/>
          </a:fontRef>
        </p:style>
        <p:txBody>
          <a:bodyPr lIns="91433" tIns="45717" rIns="91433" bIns="45717" anchor="ctr"/>
          <a:lstStyle/>
          <a:p>
            <a:pPr algn="ctr" defTabSz="544195" eaLnBrk="1" fontAlgn="auto" hangingPunct="1">
              <a:spcBef>
                <a:spcPts val="0"/>
              </a:spcBef>
              <a:spcAft>
                <a:spcPts val="0"/>
              </a:spcAft>
              <a:defRPr/>
            </a:pPr>
            <a:endParaRPr lang="id-ID" sz="2150" dirty="0">
              <a:solidFill>
                <a:prstClr val="white"/>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82"/>
          <p:cNvSpPr>
            <a:spLocks noChangeArrowheads="1"/>
          </p:cNvSpPr>
          <p:nvPr/>
        </p:nvSpPr>
        <p:spPr bwMode="auto">
          <a:xfrm>
            <a:off x="1066327" y="3731531"/>
            <a:ext cx="528638" cy="471487"/>
          </a:xfrm>
          <a:custGeom>
            <a:avLst/>
            <a:gdLst>
              <a:gd name="T0" fmla="*/ 443 w 497"/>
              <a:gd name="T1" fmla="*/ 0 h 444"/>
              <a:gd name="T2" fmla="*/ 443 w 497"/>
              <a:gd name="T3" fmla="*/ 0 h 444"/>
              <a:gd name="T4" fmla="*/ 53 w 497"/>
              <a:gd name="T5" fmla="*/ 0 h 444"/>
              <a:gd name="T6" fmla="*/ 0 w 497"/>
              <a:gd name="T7" fmla="*/ 53 h 444"/>
              <a:gd name="T8" fmla="*/ 0 w 497"/>
              <a:gd name="T9" fmla="*/ 345 h 444"/>
              <a:gd name="T10" fmla="*/ 53 w 497"/>
              <a:gd name="T11" fmla="*/ 399 h 444"/>
              <a:gd name="T12" fmla="*/ 151 w 497"/>
              <a:gd name="T13" fmla="*/ 399 h 444"/>
              <a:gd name="T14" fmla="*/ 151 w 497"/>
              <a:gd name="T15" fmla="*/ 345 h 444"/>
              <a:gd name="T16" fmla="*/ 44 w 497"/>
              <a:gd name="T17" fmla="*/ 345 h 444"/>
              <a:gd name="T18" fmla="*/ 44 w 497"/>
              <a:gd name="T19" fmla="*/ 124 h 444"/>
              <a:gd name="T20" fmla="*/ 443 w 497"/>
              <a:gd name="T21" fmla="*/ 124 h 444"/>
              <a:gd name="T22" fmla="*/ 443 w 497"/>
              <a:gd name="T23" fmla="*/ 345 h 444"/>
              <a:gd name="T24" fmla="*/ 345 w 497"/>
              <a:gd name="T25" fmla="*/ 345 h 444"/>
              <a:gd name="T26" fmla="*/ 345 w 497"/>
              <a:gd name="T27" fmla="*/ 399 h 444"/>
              <a:gd name="T28" fmla="*/ 443 w 497"/>
              <a:gd name="T29" fmla="*/ 399 h 444"/>
              <a:gd name="T30" fmla="*/ 496 w 497"/>
              <a:gd name="T31" fmla="*/ 345 h 444"/>
              <a:gd name="T32" fmla="*/ 496 w 497"/>
              <a:gd name="T33" fmla="*/ 53 h 444"/>
              <a:gd name="T34" fmla="*/ 443 w 497"/>
              <a:gd name="T35" fmla="*/ 0 h 444"/>
              <a:gd name="T36" fmla="*/ 62 w 497"/>
              <a:gd name="T37" fmla="*/ 80 h 444"/>
              <a:gd name="T38" fmla="*/ 62 w 497"/>
              <a:gd name="T39" fmla="*/ 80 h 444"/>
              <a:gd name="T40" fmla="*/ 44 w 497"/>
              <a:gd name="T41" fmla="*/ 62 h 444"/>
              <a:gd name="T42" fmla="*/ 62 w 497"/>
              <a:gd name="T43" fmla="*/ 45 h 444"/>
              <a:gd name="T44" fmla="*/ 79 w 497"/>
              <a:gd name="T45" fmla="*/ 62 h 444"/>
              <a:gd name="T46" fmla="*/ 62 w 497"/>
              <a:gd name="T47" fmla="*/ 80 h 444"/>
              <a:gd name="T48" fmla="*/ 116 w 497"/>
              <a:gd name="T49" fmla="*/ 80 h 444"/>
              <a:gd name="T50" fmla="*/ 116 w 497"/>
              <a:gd name="T51" fmla="*/ 80 h 444"/>
              <a:gd name="T52" fmla="*/ 97 w 497"/>
              <a:gd name="T53" fmla="*/ 62 h 444"/>
              <a:gd name="T54" fmla="*/ 116 w 497"/>
              <a:gd name="T55" fmla="*/ 45 h 444"/>
              <a:gd name="T56" fmla="*/ 132 w 497"/>
              <a:gd name="T57" fmla="*/ 62 h 444"/>
              <a:gd name="T58" fmla="*/ 116 w 497"/>
              <a:gd name="T59" fmla="*/ 80 h 444"/>
              <a:gd name="T60" fmla="*/ 443 w 497"/>
              <a:gd name="T61" fmla="*/ 80 h 444"/>
              <a:gd name="T62" fmla="*/ 443 w 497"/>
              <a:gd name="T63" fmla="*/ 80 h 444"/>
              <a:gd name="T64" fmla="*/ 151 w 497"/>
              <a:gd name="T65" fmla="*/ 80 h 444"/>
              <a:gd name="T66" fmla="*/ 151 w 497"/>
              <a:gd name="T67" fmla="*/ 53 h 444"/>
              <a:gd name="T68" fmla="*/ 443 w 497"/>
              <a:gd name="T69" fmla="*/ 53 h 444"/>
              <a:gd name="T70" fmla="*/ 443 w 497"/>
              <a:gd name="T71" fmla="*/ 80 h 444"/>
              <a:gd name="T72" fmla="*/ 248 w 497"/>
              <a:gd name="T73" fmla="*/ 177 h 444"/>
              <a:gd name="T74" fmla="*/ 248 w 497"/>
              <a:gd name="T75" fmla="*/ 177 h 444"/>
              <a:gd name="T76" fmla="*/ 124 w 497"/>
              <a:gd name="T77" fmla="*/ 301 h 444"/>
              <a:gd name="T78" fmla="*/ 204 w 497"/>
              <a:gd name="T79" fmla="*/ 301 h 444"/>
              <a:gd name="T80" fmla="*/ 204 w 497"/>
              <a:gd name="T81" fmla="*/ 443 h 444"/>
              <a:gd name="T82" fmla="*/ 292 w 497"/>
              <a:gd name="T83" fmla="*/ 443 h 444"/>
              <a:gd name="T84" fmla="*/ 292 w 497"/>
              <a:gd name="T85" fmla="*/ 301 h 444"/>
              <a:gd name="T86" fmla="*/ 363 w 497"/>
              <a:gd name="T87" fmla="*/ 301 h 444"/>
              <a:gd name="T88" fmla="*/ 248 w 497"/>
              <a:gd name="T89" fmla="*/ 177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97" h="444">
                <a:moveTo>
                  <a:pt x="443" y="0"/>
                </a:moveTo>
                <a:lnTo>
                  <a:pt x="443" y="0"/>
                </a:lnTo>
                <a:cubicBezTo>
                  <a:pt x="53" y="0"/>
                  <a:pt x="53" y="0"/>
                  <a:pt x="53" y="0"/>
                </a:cubicBezTo>
                <a:cubicBezTo>
                  <a:pt x="17" y="0"/>
                  <a:pt x="0" y="26"/>
                  <a:pt x="0" y="53"/>
                </a:cubicBezTo>
                <a:cubicBezTo>
                  <a:pt x="0" y="345"/>
                  <a:pt x="0" y="345"/>
                  <a:pt x="0" y="345"/>
                </a:cubicBezTo>
                <a:cubicBezTo>
                  <a:pt x="0" y="373"/>
                  <a:pt x="17" y="399"/>
                  <a:pt x="53" y="399"/>
                </a:cubicBezTo>
                <a:cubicBezTo>
                  <a:pt x="151" y="399"/>
                  <a:pt x="151" y="399"/>
                  <a:pt x="151" y="399"/>
                </a:cubicBezTo>
                <a:cubicBezTo>
                  <a:pt x="151" y="345"/>
                  <a:pt x="151" y="345"/>
                  <a:pt x="151" y="345"/>
                </a:cubicBezTo>
                <a:cubicBezTo>
                  <a:pt x="44" y="345"/>
                  <a:pt x="44" y="345"/>
                  <a:pt x="44" y="345"/>
                </a:cubicBezTo>
                <a:cubicBezTo>
                  <a:pt x="44" y="124"/>
                  <a:pt x="44" y="124"/>
                  <a:pt x="44" y="124"/>
                </a:cubicBezTo>
                <a:cubicBezTo>
                  <a:pt x="443" y="124"/>
                  <a:pt x="443" y="124"/>
                  <a:pt x="443" y="124"/>
                </a:cubicBezTo>
                <a:cubicBezTo>
                  <a:pt x="443" y="345"/>
                  <a:pt x="443" y="345"/>
                  <a:pt x="443" y="345"/>
                </a:cubicBezTo>
                <a:cubicBezTo>
                  <a:pt x="345" y="345"/>
                  <a:pt x="345" y="345"/>
                  <a:pt x="345" y="345"/>
                </a:cubicBezTo>
                <a:cubicBezTo>
                  <a:pt x="345" y="399"/>
                  <a:pt x="345" y="399"/>
                  <a:pt x="345" y="399"/>
                </a:cubicBezTo>
                <a:cubicBezTo>
                  <a:pt x="443" y="399"/>
                  <a:pt x="443" y="399"/>
                  <a:pt x="443" y="399"/>
                </a:cubicBezTo>
                <a:cubicBezTo>
                  <a:pt x="470" y="399"/>
                  <a:pt x="496" y="373"/>
                  <a:pt x="496" y="345"/>
                </a:cubicBezTo>
                <a:cubicBezTo>
                  <a:pt x="496" y="53"/>
                  <a:pt x="496" y="53"/>
                  <a:pt x="496" y="53"/>
                </a:cubicBezTo>
                <a:cubicBezTo>
                  <a:pt x="496" y="26"/>
                  <a:pt x="470" y="0"/>
                  <a:pt x="443" y="0"/>
                </a:cubicBezTo>
                <a:close/>
                <a:moveTo>
                  <a:pt x="62" y="80"/>
                </a:moveTo>
                <a:lnTo>
                  <a:pt x="62" y="80"/>
                </a:lnTo>
                <a:cubicBezTo>
                  <a:pt x="53" y="80"/>
                  <a:pt x="44" y="71"/>
                  <a:pt x="44" y="62"/>
                </a:cubicBezTo>
                <a:cubicBezTo>
                  <a:pt x="44" y="53"/>
                  <a:pt x="53" y="45"/>
                  <a:pt x="62" y="45"/>
                </a:cubicBezTo>
                <a:cubicBezTo>
                  <a:pt x="71" y="45"/>
                  <a:pt x="79" y="53"/>
                  <a:pt x="79" y="62"/>
                </a:cubicBezTo>
                <a:cubicBezTo>
                  <a:pt x="79" y="71"/>
                  <a:pt x="71" y="80"/>
                  <a:pt x="62" y="80"/>
                </a:cubicBezTo>
                <a:close/>
                <a:moveTo>
                  <a:pt x="116" y="80"/>
                </a:moveTo>
                <a:lnTo>
                  <a:pt x="116" y="80"/>
                </a:lnTo>
                <a:cubicBezTo>
                  <a:pt x="107" y="80"/>
                  <a:pt x="97" y="71"/>
                  <a:pt x="97" y="62"/>
                </a:cubicBezTo>
                <a:cubicBezTo>
                  <a:pt x="97" y="53"/>
                  <a:pt x="107" y="45"/>
                  <a:pt x="116" y="45"/>
                </a:cubicBezTo>
                <a:cubicBezTo>
                  <a:pt x="124" y="45"/>
                  <a:pt x="132" y="53"/>
                  <a:pt x="132" y="62"/>
                </a:cubicBezTo>
                <a:cubicBezTo>
                  <a:pt x="132" y="71"/>
                  <a:pt x="124" y="80"/>
                  <a:pt x="116" y="80"/>
                </a:cubicBezTo>
                <a:close/>
                <a:moveTo>
                  <a:pt x="443" y="80"/>
                </a:moveTo>
                <a:lnTo>
                  <a:pt x="443" y="80"/>
                </a:lnTo>
                <a:cubicBezTo>
                  <a:pt x="151" y="80"/>
                  <a:pt x="151" y="80"/>
                  <a:pt x="151" y="80"/>
                </a:cubicBezTo>
                <a:cubicBezTo>
                  <a:pt x="151" y="53"/>
                  <a:pt x="151" y="53"/>
                  <a:pt x="151" y="53"/>
                </a:cubicBezTo>
                <a:cubicBezTo>
                  <a:pt x="443" y="53"/>
                  <a:pt x="443" y="53"/>
                  <a:pt x="443" y="53"/>
                </a:cubicBezTo>
                <a:lnTo>
                  <a:pt x="443" y="80"/>
                </a:lnTo>
                <a:close/>
                <a:moveTo>
                  <a:pt x="248" y="177"/>
                </a:moveTo>
                <a:lnTo>
                  <a:pt x="248" y="177"/>
                </a:lnTo>
                <a:cubicBezTo>
                  <a:pt x="124" y="301"/>
                  <a:pt x="124" y="301"/>
                  <a:pt x="124" y="301"/>
                </a:cubicBezTo>
                <a:cubicBezTo>
                  <a:pt x="204" y="301"/>
                  <a:pt x="204" y="301"/>
                  <a:pt x="204" y="301"/>
                </a:cubicBezTo>
                <a:cubicBezTo>
                  <a:pt x="204" y="443"/>
                  <a:pt x="204" y="443"/>
                  <a:pt x="204" y="443"/>
                </a:cubicBezTo>
                <a:cubicBezTo>
                  <a:pt x="292" y="443"/>
                  <a:pt x="292" y="443"/>
                  <a:pt x="292" y="443"/>
                </a:cubicBezTo>
                <a:cubicBezTo>
                  <a:pt x="292" y="301"/>
                  <a:pt x="292" y="301"/>
                  <a:pt x="292" y="301"/>
                </a:cubicBezTo>
                <a:cubicBezTo>
                  <a:pt x="363" y="301"/>
                  <a:pt x="363" y="301"/>
                  <a:pt x="363" y="301"/>
                </a:cubicBezTo>
                <a:lnTo>
                  <a:pt x="248" y="177"/>
                </a:lnTo>
                <a:close/>
              </a:path>
            </a:pathLst>
          </a:custGeom>
          <a:solidFill>
            <a:schemeClr val="tx1">
              <a:lumMod val="85000"/>
              <a:lumOff val="15000"/>
            </a:schemeClr>
          </a:solidFill>
          <a:ln>
            <a:noFill/>
          </a:ln>
          <a:effectLst/>
        </p:spPr>
        <p:txBody>
          <a:bodyPr wrap="none" anchor="ctr"/>
          <a:lstStyle/>
          <a:p>
            <a:pPr defTabSz="544195" eaLnBrk="1" fontAlgn="auto" hangingPunct="1">
              <a:spcBef>
                <a:spcPts val="0"/>
              </a:spcBef>
              <a:spcAft>
                <a:spcPts val="0"/>
              </a:spcAft>
              <a:defRPr/>
            </a:pPr>
            <a:endParaRPr lang="en-US" sz="2150" dirty="0">
              <a:solidFill>
                <a:srgbClr val="E2E3E9"/>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Oval 27"/>
          <p:cNvSpPr/>
          <p:nvPr/>
        </p:nvSpPr>
        <p:spPr bwMode="auto">
          <a:xfrm>
            <a:off x="6501593" y="870279"/>
            <a:ext cx="923925" cy="923925"/>
          </a:xfrm>
          <a:prstGeom prst="ellipse">
            <a:avLst/>
          </a:prstGeom>
          <a:solidFill>
            <a:srgbClr val="DBBCD2"/>
          </a:solidFill>
          <a:ln>
            <a:noFill/>
          </a:ln>
        </p:spPr>
        <p:style>
          <a:lnRef idx="2">
            <a:schemeClr val="accent1">
              <a:shade val="50000"/>
            </a:schemeClr>
          </a:lnRef>
          <a:fillRef idx="1">
            <a:schemeClr val="accent1"/>
          </a:fillRef>
          <a:effectRef idx="0">
            <a:schemeClr val="accent1"/>
          </a:effectRef>
          <a:fontRef idx="minor">
            <a:schemeClr val="lt1"/>
          </a:fontRef>
        </p:style>
        <p:txBody>
          <a:bodyPr lIns="91433" tIns="45717" rIns="91433" bIns="45717" anchor="ctr"/>
          <a:lstStyle/>
          <a:p>
            <a:pPr algn="ctr" defTabSz="544195" eaLnBrk="1" fontAlgn="auto" hangingPunct="1">
              <a:spcBef>
                <a:spcPts val="0"/>
              </a:spcBef>
              <a:spcAft>
                <a:spcPts val="0"/>
              </a:spcAft>
              <a:defRPr/>
            </a:pPr>
            <a:endParaRPr lang="id-ID" sz="2150" dirty="0">
              <a:solidFill>
                <a:prstClr val="white"/>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82"/>
          <p:cNvSpPr>
            <a:spLocks noChangeArrowheads="1"/>
          </p:cNvSpPr>
          <p:nvPr/>
        </p:nvSpPr>
        <p:spPr bwMode="auto">
          <a:xfrm>
            <a:off x="6696864" y="1077198"/>
            <a:ext cx="527051" cy="471487"/>
          </a:xfrm>
          <a:custGeom>
            <a:avLst/>
            <a:gdLst>
              <a:gd name="T0" fmla="*/ 443 w 497"/>
              <a:gd name="T1" fmla="*/ 0 h 444"/>
              <a:gd name="T2" fmla="*/ 443 w 497"/>
              <a:gd name="T3" fmla="*/ 0 h 444"/>
              <a:gd name="T4" fmla="*/ 53 w 497"/>
              <a:gd name="T5" fmla="*/ 0 h 444"/>
              <a:gd name="T6" fmla="*/ 0 w 497"/>
              <a:gd name="T7" fmla="*/ 53 h 444"/>
              <a:gd name="T8" fmla="*/ 0 w 497"/>
              <a:gd name="T9" fmla="*/ 345 h 444"/>
              <a:gd name="T10" fmla="*/ 53 w 497"/>
              <a:gd name="T11" fmla="*/ 399 h 444"/>
              <a:gd name="T12" fmla="*/ 151 w 497"/>
              <a:gd name="T13" fmla="*/ 399 h 444"/>
              <a:gd name="T14" fmla="*/ 151 w 497"/>
              <a:gd name="T15" fmla="*/ 345 h 444"/>
              <a:gd name="T16" fmla="*/ 44 w 497"/>
              <a:gd name="T17" fmla="*/ 345 h 444"/>
              <a:gd name="T18" fmla="*/ 44 w 497"/>
              <a:gd name="T19" fmla="*/ 124 h 444"/>
              <a:gd name="T20" fmla="*/ 443 w 497"/>
              <a:gd name="T21" fmla="*/ 124 h 444"/>
              <a:gd name="T22" fmla="*/ 443 w 497"/>
              <a:gd name="T23" fmla="*/ 345 h 444"/>
              <a:gd name="T24" fmla="*/ 345 w 497"/>
              <a:gd name="T25" fmla="*/ 345 h 444"/>
              <a:gd name="T26" fmla="*/ 345 w 497"/>
              <a:gd name="T27" fmla="*/ 399 h 444"/>
              <a:gd name="T28" fmla="*/ 443 w 497"/>
              <a:gd name="T29" fmla="*/ 399 h 444"/>
              <a:gd name="T30" fmla="*/ 496 w 497"/>
              <a:gd name="T31" fmla="*/ 345 h 444"/>
              <a:gd name="T32" fmla="*/ 496 w 497"/>
              <a:gd name="T33" fmla="*/ 53 h 444"/>
              <a:gd name="T34" fmla="*/ 443 w 497"/>
              <a:gd name="T35" fmla="*/ 0 h 444"/>
              <a:gd name="T36" fmla="*/ 62 w 497"/>
              <a:gd name="T37" fmla="*/ 80 h 444"/>
              <a:gd name="T38" fmla="*/ 62 w 497"/>
              <a:gd name="T39" fmla="*/ 80 h 444"/>
              <a:gd name="T40" fmla="*/ 44 w 497"/>
              <a:gd name="T41" fmla="*/ 62 h 444"/>
              <a:gd name="T42" fmla="*/ 62 w 497"/>
              <a:gd name="T43" fmla="*/ 45 h 444"/>
              <a:gd name="T44" fmla="*/ 79 w 497"/>
              <a:gd name="T45" fmla="*/ 62 h 444"/>
              <a:gd name="T46" fmla="*/ 62 w 497"/>
              <a:gd name="T47" fmla="*/ 80 h 444"/>
              <a:gd name="T48" fmla="*/ 116 w 497"/>
              <a:gd name="T49" fmla="*/ 80 h 444"/>
              <a:gd name="T50" fmla="*/ 116 w 497"/>
              <a:gd name="T51" fmla="*/ 80 h 444"/>
              <a:gd name="T52" fmla="*/ 97 w 497"/>
              <a:gd name="T53" fmla="*/ 62 h 444"/>
              <a:gd name="T54" fmla="*/ 116 w 497"/>
              <a:gd name="T55" fmla="*/ 45 h 444"/>
              <a:gd name="T56" fmla="*/ 132 w 497"/>
              <a:gd name="T57" fmla="*/ 62 h 444"/>
              <a:gd name="T58" fmla="*/ 116 w 497"/>
              <a:gd name="T59" fmla="*/ 80 h 444"/>
              <a:gd name="T60" fmla="*/ 443 w 497"/>
              <a:gd name="T61" fmla="*/ 80 h 444"/>
              <a:gd name="T62" fmla="*/ 443 w 497"/>
              <a:gd name="T63" fmla="*/ 80 h 444"/>
              <a:gd name="T64" fmla="*/ 151 w 497"/>
              <a:gd name="T65" fmla="*/ 80 h 444"/>
              <a:gd name="T66" fmla="*/ 151 w 497"/>
              <a:gd name="T67" fmla="*/ 53 h 444"/>
              <a:gd name="T68" fmla="*/ 443 w 497"/>
              <a:gd name="T69" fmla="*/ 53 h 444"/>
              <a:gd name="T70" fmla="*/ 443 w 497"/>
              <a:gd name="T71" fmla="*/ 80 h 444"/>
              <a:gd name="T72" fmla="*/ 248 w 497"/>
              <a:gd name="T73" fmla="*/ 177 h 444"/>
              <a:gd name="T74" fmla="*/ 248 w 497"/>
              <a:gd name="T75" fmla="*/ 177 h 444"/>
              <a:gd name="T76" fmla="*/ 124 w 497"/>
              <a:gd name="T77" fmla="*/ 301 h 444"/>
              <a:gd name="T78" fmla="*/ 204 w 497"/>
              <a:gd name="T79" fmla="*/ 301 h 444"/>
              <a:gd name="T80" fmla="*/ 204 w 497"/>
              <a:gd name="T81" fmla="*/ 443 h 444"/>
              <a:gd name="T82" fmla="*/ 292 w 497"/>
              <a:gd name="T83" fmla="*/ 443 h 444"/>
              <a:gd name="T84" fmla="*/ 292 w 497"/>
              <a:gd name="T85" fmla="*/ 301 h 444"/>
              <a:gd name="T86" fmla="*/ 363 w 497"/>
              <a:gd name="T87" fmla="*/ 301 h 444"/>
              <a:gd name="T88" fmla="*/ 248 w 497"/>
              <a:gd name="T89" fmla="*/ 177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97" h="444">
                <a:moveTo>
                  <a:pt x="443" y="0"/>
                </a:moveTo>
                <a:lnTo>
                  <a:pt x="443" y="0"/>
                </a:lnTo>
                <a:cubicBezTo>
                  <a:pt x="53" y="0"/>
                  <a:pt x="53" y="0"/>
                  <a:pt x="53" y="0"/>
                </a:cubicBezTo>
                <a:cubicBezTo>
                  <a:pt x="17" y="0"/>
                  <a:pt x="0" y="26"/>
                  <a:pt x="0" y="53"/>
                </a:cubicBezTo>
                <a:cubicBezTo>
                  <a:pt x="0" y="345"/>
                  <a:pt x="0" y="345"/>
                  <a:pt x="0" y="345"/>
                </a:cubicBezTo>
                <a:cubicBezTo>
                  <a:pt x="0" y="373"/>
                  <a:pt x="17" y="399"/>
                  <a:pt x="53" y="399"/>
                </a:cubicBezTo>
                <a:cubicBezTo>
                  <a:pt x="151" y="399"/>
                  <a:pt x="151" y="399"/>
                  <a:pt x="151" y="399"/>
                </a:cubicBezTo>
                <a:cubicBezTo>
                  <a:pt x="151" y="345"/>
                  <a:pt x="151" y="345"/>
                  <a:pt x="151" y="345"/>
                </a:cubicBezTo>
                <a:cubicBezTo>
                  <a:pt x="44" y="345"/>
                  <a:pt x="44" y="345"/>
                  <a:pt x="44" y="345"/>
                </a:cubicBezTo>
                <a:cubicBezTo>
                  <a:pt x="44" y="124"/>
                  <a:pt x="44" y="124"/>
                  <a:pt x="44" y="124"/>
                </a:cubicBezTo>
                <a:cubicBezTo>
                  <a:pt x="443" y="124"/>
                  <a:pt x="443" y="124"/>
                  <a:pt x="443" y="124"/>
                </a:cubicBezTo>
                <a:cubicBezTo>
                  <a:pt x="443" y="345"/>
                  <a:pt x="443" y="345"/>
                  <a:pt x="443" y="345"/>
                </a:cubicBezTo>
                <a:cubicBezTo>
                  <a:pt x="345" y="345"/>
                  <a:pt x="345" y="345"/>
                  <a:pt x="345" y="345"/>
                </a:cubicBezTo>
                <a:cubicBezTo>
                  <a:pt x="345" y="399"/>
                  <a:pt x="345" y="399"/>
                  <a:pt x="345" y="399"/>
                </a:cubicBezTo>
                <a:cubicBezTo>
                  <a:pt x="443" y="399"/>
                  <a:pt x="443" y="399"/>
                  <a:pt x="443" y="399"/>
                </a:cubicBezTo>
                <a:cubicBezTo>
                  <a:pt x="470" y="399"/>
                  <a:pt x="496" y="373"/>
                  <a:pt x="496" y="345"/>
                </a:cubicBezTo>
                <a:cubicBezTo>
                  <a:pt x="496" y="53"/>
                  <a:pt x="496" y="53"/>
                  <a:pt x="496" y="53"/>
                </a:cubicBezTo>
                <a:cubicBezTo>
                  <a:pt x="496" y="26"/>
                  <a:pt x="470" y="0"/>
                  <a:pt x="443" y="0"/>
                </a:cubicBezTo>
                <a:close/>
                <a:moveTo>
                  <a:pt x="62" y="80"/>
                </a:moveTo>
                <a:lnTo>
                  <a:pt x="62" y="80"/>
                </a:lnTo>
                <a:cubicBezTo>
                  <a:pt x="53" y="80"/>
                  <a:pt x="44" y="71"/>
                  <a:pt x="44" y="62"/>
                </a:cubicBezTo>
                <a:cubicBezTo>
                  <a:pt x="44" y="53"/>
                  <a:pt x="53" y="45"/>
                  <a:pt x="62" y="45"/>
                </a:cubicBezTo>
                <a:cubicBezTo>
                  <a:pt x="71" y="45"/>
                  <a:pt x="79" y="53"/>
                  <a:pt x="79" y="62"/>
                </a:cubicBezTo>
                <a:cubicBezTo>
                  <a:pt x="79" y="71"/>
                  <a:pt x="71" y="80"/>
                  <a:pt x="62" y="80"/>
                </a:cubicBezTo>
                <a:close/>
                <a:moveTo>
                  <a:pt x="116" y="80"/>
                </a:moveTo>
                <a:lnTo>
                  <a:pt x="116" y="80"/>
                </a:lnTo>
                <a:cubicBezTo>
                  <a:pt x="107" y="80"/>
                  <a:pt x="97" y="71"/>
                  <a:pt x="97" y="62"/>
                </a:cubicBezTo>
                <a:cubicBezTo>
                  <a:pt x="97" y="53"/>
                  <a:pt x="107" y="45"/>
                  <a:pt x="116" y="45"/>
                </a:cubicBezTo>
                <a:cubicBezTo>
                  <a:pt x="124" y="45"/>
                  <a:pt x="132" y="53"/>
                  <a:pt x="132" y="62"/>
                </a:cubicBezTo>
                <a:cubicBezTo>
                  <a:pt x="132" y="71"/>
                  <a:pt x="124" y="80"/>
                  <a:pt x="116" y="80"/>
                </a:cubicBezTo>
                <a:close/>
                <a:moveTo>
                  <a:pt x="443" y="80"/>
                </a:moveTo>
                <a:lnTo>
                  <a:pt x="443" y="80"/>
                </a:lnTo>
                <a:cubicBezTo>
                  <a:pt x="151" y="80"/>
                  <a:pt x="151" y="80"/>
                  <a:pt x="151" y="80"/>
                </a:cubicBezTo>
                <a:cubicBezTo>
                  <a:pt x="151" y="53"/>
                  <a:pt x="151" y="53"/>
                  <a:pt x="151" y="53"/>
                </a:cubicBezTo>
                <a:cubicBezTo>
                  <a:pt x="443" y="53"/>
                  <a:pt x="443" y="53"/>
                  <a:pt x="443" y="53"/>
                </a:cubicBezTo>
                <a:lnTo>
                  <a:pt x="443" y="80"/>
                </a:lnTo>
                <a:close/>
                <a:moveTo>
                  <a:pt x="248" y="177"/>
                </a:moveTo>
                <a:lnTo>
                  <a:pt x="248" y="177"/>
                </a:lnTo>
                <a:cubicBezTo>
                  <a:pt x="124" y="301"/>
                  <a:pt x="124" y="301"/>
                  <a:pt x="124" y="301"/>
                </a:cubicBezTo>
                <a:cubicBezTo>
                  <a:pt x="204" y="301"/>
                  <a:pt x="204" y="301"/>
                  <a:pt x="204" y="301"/>
                </a:cubicBezTo>
                <a:cubicBezTo>
                  <a:pt x="204" y="443"/>
                  <a:pt x="204" y="443"/>
                  <a:pt x="204" y="443"/>
                </a:cubicBezTo>
                <a:cubicBezTo>
                  <a:pt x="292" y="443"/>
                  <a:pt x="292" y="443"/>
                  <a:pt x="292" y="443"/>
                </a:cubicBezTo>
                <a:cubicBezTo>
                  <a:pt x="292" y="301"/>
                  <a:pt x="292" y="301"/>
                  <a:pt x="292" y="301"/>
                </a:cubicBezTo>
                <a:cubicBezTo>
                  <a:pt x="363" y="301"/>
                  <a:pt x="363" y="301"/>
                  <a:pt x="363" y="301"/>
                </a:cubicBezTo>
                <a:lnTo>
                  <a:pt x="248" y="177"/>
                </a:lnTo>
                <a:close/>
              </a:path>
            </a:pathLst>
          </a:custGeom>
          <a:solidFill>
            <a:schemeClr val="bg1"/>
          </a:solidFill>
          <a:ln>
            <a:noFill/>
          </a:ln>
          <a:effectLst/>
        </p:spPr>
        <p:txBody>
          <a:bodyPr wrap="none" anchor="ctr"/>
          <a:lstStyle/>
          <a:p>
            <a:pPr defTabSz="544195" eaLnBrk="1" fontAlgn="auto" hangingPunct="1">
              <a:spcBef>
                <a:spcPts val="0"/>
              </a:spcBef>
              <a:spcAft>
                <a:spcPts val="0"/>
              </a:spcAft>
              <a:defRPr/>
            </a:pPr>
            <a:endParaRPr lang="en-US" sz="2150" dirty="0">
              <a:solidFill>
                <a:srgbClr val="E2E3E9"/>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35"/>
          <p:cNvSpPr txBox="1"/>
          <p:nvPr/>
        </p:nvSpPr>
        <p:spPr>
          <a:xfrm>
            <a:off x="4028767" y="3536532"/>
            <a:ext cx="3249930" cy="903605"/>
          </a:xfrm>
          <a:prstGeom prst="rect">
            <a:avLst/>
          </a:prstGeom>
          <a:noFill/>
        </p:spPr>
        <p:txBody>
          <a:bodyPr wrap="none" rtlCol="0">
            <a:spAutoFit/>
          </a:bodyPr>
          <a:lstStyle/>
          <a:p>
            <a:pPr>
              <a:lnSpc>
                <a:spcPct val="120000"/>
              </a:lnSpc>
            </a:pPr>
            <a:r>
              <a:rPr lang="en-US" altLang="zh-CN"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     </a:t>
            </a:r>
            <a:r>
              <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rPr>
              <a:t>系统设计</a:t>
            </a:r>
            <a:endParaRPr lang="zh-CN" altLang="en-US" sz="4400" b="1" dirty="0">
              <a:gradFill>
                <a:gsLst>
                  <a:gs pos="0">
                    <a:srgbClr val="0079BD"/>
                  </a:gs>
                  <a:gs pos="100000">
                    <a:srgbClr val="00B0F0"/>
                  </a:gs>
                </a:gsLst>
                <a:lin ang="2700000" scaled="1"/>
              </a:gradFill>
              <a:latin typeface="微软雅黑" panose="020B0503020204020204" pitchFamily="34" charset="-122"/>
              <a:ea typeface="微软雅黑" panose="020B0503020204020204" pitchFamily="34" charset="-122"/>
            </a:endParaRPr>
          </a:p>
        </p:txBody>
      </p:sp>
      <p:sp>
        <p:nvSpPr>
          <p:cNvPr id="43" name="矩形 42"/>
          <p:cNvSpPr/>
          <p:nvPr/>
        </p:nvSpPr>
        <p:spPr>
          <a:xfrm>
            <a:off x="4070997" y="4218641"/>
            <a:ext cx="4092235" cy="327077"/>
          </a:xfrm>
          <a:prstGeom prst="rect">
            <a:avLst/>
          </a:prstGeom>
        </p:spPr>
        <p:txBody>
          <a:bodyPr wrap="square">
            <a:spAutoFit/>
          </a:bodyPr>
          <a:lstStyle/>
          <a:p>
            <a:pPr algn="dist">
              <a:lnSpc>
                <a:spcPct val="120000"/>
              </a:lnSpc>
            </a:pPr>
            <a:r>
              <a:rPr lang="en-US" altLang="zh-CN" sz="1400" dirty="0">
                <a:gradFill>
                  <a:gsLst>
                    <a:gs pos="0">
                      <a:srgbClr val="0079BD"/>
                    </a:gs>
                    <a:gs pos="100000">
                      <a:srgbClr val="00B0F0"/>
                    </a:gs>
                  </a:gsLst>
                  <a:lin ang="2700000" scaled="1"/>
                </a:gradFill>
                <a:latin typeface="Arial" panose="020B0604020202020204" pitchFamily="34" charset="0"/>
                <a:ea typeface="微软雅黑 Light" panose="020B0502040204020203" pitchFamily="34" charset="-122"/>
                <a:cs typeface="Arial" panose="020B0604020202020204" pitchFamily="34" charset="0"/>
              </a:rPr>
              <a:t>Research ideas and processes</a:t>
            </a:r>
            <a:endParaRPr lang="en-US" altLang="zh-CN" sz="1400" dirty="0">
              <a:gradFill>
                <a:gsLst>
                  <a:gs pos="0">
                    <a:srgbClr val="0079BD"/>
                  </a:gs>
                  <a:gs pos="100000">
                    <a:srgbClr val="00B0F0"/>
                  </a:gs>
                </a:gsLst>
                <a:lin ang="2700000" scaled="1"/>
              </a:gradFill>
              <a:latin typeface="Arial" panose="020B0604020202020204" pitchFamily="34" charset="0"/>
              <a:ea typeface="微软雅黑 Light" panose="020B0502040204020203" pitchFamily="34" charset="-122"/>
              <a:cs typeface="Arial" panose="020B0604020202020204" pitchFamily="34" charset="0"/>
            </a:endParaRPr>
          </a:p>
        </p:txBody>
      </p:sp>
      <p:sp>
        <p:nvSpPr>
          <p:cNvPr id="45" name="文本框 44"/>
          <p:cNvSpPr txBox="1"/>
          <p:nvPr/>
        </p:nvSpPr>
        <p:spPr>
          <a:xfrm>
            <a:off x="4618671" y="799115"/>
            <a:ext cx="2771913" cy="3522183"/>
          </a:xfrm>
          <a:prstGeom prst="rect">
            <a:avLst/>
          </a:prstGeom>
          <a:noFill/>
        </p:spPr>
        <p:txBody>
          <a:bodyPr wrap="none" rtlCol="0">
            <a:spAutoFit/>
          </a:bodyPr>
          <a:lstStyle/>
          <a:p>
            <a:pPr>
              <a:lnSpc>
                <a:spcPct val="120000"/>
              </a:lnSpc>
            </a:pPr>
            <a:r>
              <a:rPr lang="en-US" altLang="zh-CN" sz="19900" dirty="0">
                <a:gradFill>
                  <a:gsLst>
                    <a:gs pos="100000">
                      <a:srgbClr val="00B0F0"/>
                    </a:gs>
                    <a:gs pos="0">
                      <a:srgbClr val="0085D0"/>
                    </a:gs>
                  </a:gsLst>
                  <a:lin ang="5400000" scaled="1"/>
                </a:gradFill>
                <a:latin typeface="DINPro-Bold" panose="02000503030000020004" pitchFamily="50" charset="0"/>
              </a:rPr>
              <a:t>02</a:t>
            </a:r>
            <a:endParaRPr lang="zh-CN" altLang="en-US" sz="19900" dirty="0">
              <a:gradFill>
                <a:gsLst>
                  <a:gs pos="100000">
                    <a:srgbClr val="00B0F0"/>
                  </a:gs>
                  <a:gs pos="0">
                    <a:srgbClr val="0085D0"/>
                  </a:gs>
                </a:gsLst>
                <a:lin ang="5400000" scaled="1"/>
              </a:gradFill>
              <a:latin typeface="DINPro-Bold" panose="02000503030000020004" pitchFamily="50" charset="0"/>
            </a:endParaRPr>
          </a:p>
        </p:txBody>
      </p:sp>
      <p:sp>
        <p:nvSpPr>
          <p:cNvPr id="46" name="圆: 空心 40"/>
          <p:cNvSpPr/>
          <p:nvPr/>
        </p:nvSpPr>
        <p:spPr>
          <a:xfrm>
            <a:off x="3568698" y="901700"/>
            <a:ext cx="5054600" cy="5054600"/>
          </a:xfrm>
          <a:prstGeom prst="donut">
            <a:avLst>
              <a:gd name="adj" fmla="val 133"/>
            </a:avLst>
          </a:prstGeom>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solidFill>
                <a:schemeClr val="tx1"/>
              </a:solidFill>
            </a:endParaRPr>
          </a:p>
        </p:txBody>
      </p:sp>
      <p:sp>
        <p:nvSpPr>
          <p:cNvPr id="47" name="圆: 空心 41"/>
          <p:cNvSpPr/>
          <p:nvPr/>
        </p:nvSpPr>
        <p:spPr>
          <a:xfrm>
            <a:off x="3428996" y="761998"/>
            <a:ext cx="5334004" cy="5334004"/>
          </a:xfrm>
          <a:prstGeom prst="donut">
            <a:avLst>
              <a:gd name="adj" fmla="val 1104"/>
            </a:avLst>
          </a:prstGeom>
          <a:gradFill>
            <a:gsLst>
              <a:gs pos="0">
                <a:srgbClr val="00B0F0"/>
              </a:gs>
              <a:gs pos="100000">
                <a:srgbClr val="0086D1"/>
              </a:gs>
            </a:gsLst>
            <a:lin ang="14400000" scaled="0"/>
          </a:gradFill>
          <a:ln>
            <a:gradFill>
              <a:gsLst>
                <a:gs pos="0">
                  <a:srgbClr val="00B0F0"/>
                </a:gs>
                <a:gs pos="100000">
                  <a:srgbClr val="0070C0">
                    <a:alpha val="4900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图片 17"/>
          <p:cNvPicPr>
            <a:picLocks noChangeAspect="1"/>
          </p:cNvPicPr>
          <p:nvPr/>
        </p:nvPicPr>
        <p:blipFill>
          <a:blip r:embed="rId1"/>
          <a:stretch>
            <a:fillRect/>
          </a:stretch>
        </p:blipFill>
        <p:spPr>
          <a:xfrm>
            <a:off x="1065530" y="474980"/>
            <a:ext cx="10060305" cy="6383020"/>
          </a:xfrm>
          <a:prstGeom prst="rect">
            <a:avLst/>
          </a:prstGeom>
          <a:noFill/>
          <a:ln>
            <a:noFill/>
          </a:ln>
        </p:spPr>
      </p:pic>
      <p:pic>
        <p:nvPicPr>
          <p:cNvPr id="10" name="图片 9"/>
          <p:cNvPicPr>
            <a:picLocks noChangeAspect="1"/>
          </p:cNvPicPr>
          <p:nvPr/>
        </p:nvPicPr>
        <p:blipFill>
          <a:blip r:embed="rId2">
            <a:alphaModFix amt="8000"/>
            <a:extLst>
              <a:ext uri="{BEBA8EAE-BF5A-486C-A8C5-ECC9F3942E4B}">
                <a14:imgProps xmlns:a14="http://schemas.microsoft.com/office/drawing/2010/main">
                  <a14:imgLayer r:embed="rId3">
                    <a14:imgEffect>
                      <a14:brightnessContrast bright="4000"/>
                    </a14:imgEffect>
                  </a14:imgLayer>
                </a14:imgProps>
              </a:ext>
              <a:ext uri="{28A0092B-C50C-407E-A947-70E740481C1C}">
                <a14:useLocalDpi xmlns:a14="http://schemas.microsoft.com/office/drawing/2010/main" val="0"/>
              </a:ext>
            </a:extLst>
          </a:blip>
          <a:stretch>
            <a:fillRect/>
          </a:stretch>
        </p:blipFill>
        <p:spPr>
          <a:xfrm>
            <a:off x="6" y="0"/>
            <a:ext cx="12191994" cy="6858000"/>
          </a:xfrm>
          <a:prstGeom prst="rect">
            <a:avLst/>
          </a:prstGeom>
          <a:solidFill>
            <a:schemeClr val="accent1">
              <a:alpha val="0"/>
            </a:schemeClr>
          </a:solidFill>
        </p:spPr>
      </p:pic>
      <p:sp>
        <p:nvSpPr>
          <p:cNvPr id="14" name="文本框 13"/>
          <p:cNvSpPr txBox="1"/>
          <p:nvPr/>
        </p:nvSpPr>
        <p:spPr>
          <a:xfrm>
            <a:off x="1081694" y="310251"/>
            <a:ext cx="1723549" cy="535531"/>
          </a:xfrm>
          <a:prstGeom prst="rect">
            <a:avLst/>
          </a:prstGeom>
          <a:noFill/>
        </p:spPr>
        <p:txBody>
          <a:bodyPr wrap="none" rtlCol="0">
            <a:spAutoFit/>
          </a:bodyPr>
          <a:lstStyle/>
          <a:p>
            <a:pPr>
              <a:lnSpc>
                <a:spcPct val="120000"/>
              </a:lnSpc>
            </a:pPr>
            <a:r>
              <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rPr>
              <a:t>功能模块图</a:t>
            </a:r>
            <a:endParaRPr lang="zh-CN" altLang="en-US" sz="2400" b="1" dirty="0">
              <a:gradFill>
                <a:gsLst>
                  <a:gs pos="0">
                    <a:srgbClr val="00B0F0"/>
                  </a:gs>
                  <a:gs pos="100000">
                    <a:srgbClr val="0070C0"/>
                  </a:gs>
                </a:gsLst>
                <a:lin ang="5400000" scaled="1"/>
              </a:gra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895342" y="0"/>
            <a:ext cx="0" cy="590550"/>
          </a:xfrm>
          <a:prstGeom prst="line">
            <a:avLst/>
          </a:prstGeom>
          <a:ln w="28575">
            <a:gradFill>
              <a:gsLst>
                <a:gs pos="0">
                  <a:srgbClr val="00B0F0"/>
                </a:gs>
                <a:gs pos="100000">
                  <a:srgbClr val="0070C0"/>
                </a:gs>
              </a:gsLst>
              <a:lin ang="5400000" scaled="1"/>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839788" y="553867"/>
            <a:ext cx="109520" cy="109520"/>
          </a:xfrm>
          <a:prstGeom prst="ellipse">
            <a:avLst/>
          </a:prstGeom>
          <a:gradFill>
            <a:gsLst>
              <a:gs pos="0">
                <a:srgbClr val="00B0F0"/>
              </a:gs>
              <a:gs pos="100000">
                <a:srgbClr val="0070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17" name="椭圆 16"/>
          <p:cNvSpPr/>
          <p:nvPr/>
        </p:nvSpPr>
        <p:spPr>
          <a:xfrm>
            <a:off x="858090" y="572169"/>
            <a:ext cx="72916" cy="72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2679"/>
    </mc:Choice>
    <mc:Fallback>
      <p:transition spd="slow" advTm="22679"/>
    </mc:Fallback>
  </mc:AlternateContent>
</p:sld>
</file>

<file path=ppt/tags/tag1.xml><?xml version="1.0" encoding="utf-8"?>
<p:tagLst xmlns:p="http://schemas.openxmlformats.org/presentationml/2006/main">
  <p:tag name="ISLIDE.ICON" val="#54093;#118435;"/>
</p:tagLst>
</file>

<file path=ppt/theme/theme1.xml><?xml version="1.0" encoding="utf-8"?>
<a:theme xmlns:a="http://schemas.openxmlformats.org/drawingml/2006/main" name="Office 主题​​">
  <a:themeElements>
    <a:clrScheme name="自定义 1">
      <a:dk1>
        <a:sysClr val="windowText" lastClr="000000"/>
      </a:dk1>
      <a:lt1>
        <a:sysClr val="window" lastClr="FFFFFF"/>
      </a:lt1>
      <a:dk2>
        <a:srgbClr val="44546A"/>
      </a:dk2>
      <a:lt2>
        <a:srgbClr val="E7E6E6"/>
      </a:lt2>
      <a:accent1>
        <a:srgbClr val="00B0F0"/>
      </a:accent1>
      <a:accent2>
        <a:srgbClr val="78CA8E"/>
      </a:accent2>
      <a:accent3>
        <a:srgbClr val="78CA8E"/>
      </a:accent3>
      <a:accent4>
        <a:srgbClr val="C7EBB2"/>
      </a:accent4>
      <a:accent5>
        <a:srgbClr val="F4B18E"/>
      </a:accent5>
      <a:accent6>
        <a:srgbClr val="C490AA"/>
      </a:accent6>
      <a:hlink>
        <a:srgbClr val="64B6C9"/>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00B0F0"/>
        </a:solidFill>
        <a:ln>
          <a:solidFill>
            <a:srgbClr val="00B0F0"/>
          </a:solidFill>
        </a:ln>
      </a:spPr>
      <a:bodyPr rot="0" spcFirstLastPara="0" vertOverflow="overflow" horzOverflow="overflow" vert="horz" wrap="square" lIns="91440" tIns="45720" rIns="91440" bIns="45720" numCol="1" spcCol="0" rtlCol="0" fromWordArt="0" anchor="ctr" anchorCtr="0" forceAA="0" compatLnSpc="1">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14</Words>
  <Application>WPS 演示</Application>
  <PresentationFormat>宽屏</PresentationFormat>
  <Paragraphs>250</Paragraphs>
  <Slides>34</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53" baseType="lpstr">
      <vt:lpstr>Arial</vt:lpstr>
      <vt:lpstr>宋体</vt:lpstr>
      <vt:lpstr>Wingdings</vt:lpstr>
      <vt:lpstr>微软雅黑 Light</vt:lpstr>
      <vt:lpstr>思源宋体 Heavy</vt:lpstr>
      <vt:lpstr>思源宋体</vt:lpstr>
      <vt:lpstr>微软雅黑</vt:lpstr>
      <vt:lpstr>Arial</vt:lpstr>
      <vt:lpstr>苹方 特粗</vt:lpstr>
      <vt:lpstr>DINPro-Bold</vt:lpstr>
      <vt:lpstr>Yu Gothic UI</vt:lpstr>
      <vt:lpstr>等线</vt:lpstr>
      <vt:lpstr>Arial Unicode MS</vt:lpstr>
      <vt:lpstr>等线 Light</vt:lpstr>
      <vt:lpstr>苹方 中等</vt:lpstr>
      <vt:lpstr>Wingdings</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solve？model</cp:lastModifiedBy>
  <cp:revision>289</cp:revision>
  <dcterms:created xsi:type="dcterms:W3CDTF">2020-03-23T04:30:00Z</dcterms:created>
  <dcterms:modified xsi:type="dcterms:W3CDTF">2020-05-04T12:51: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